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Pr="002D37B2" w:rsidRDefault="00D43ADB">
      <w:pPr>
        <w:keepNext/>
        <w:keepLines/>
        <w:tabs>
          <w:tab w:val="left" w:pos="1985"/>
        </w:tabs>
        <w:ind w:left="1980" w:hanging="1980"/>
        <w:rPr>
          <w:rFonts w:ascii="Arial" w:eastAsia="等线" w:hAnsi="Arial" w:cs="Arial"/>
          <w:sz w:val="24"/>
          <w:lang w:eastAsia="zh-CN"/>
          <w:rPrChange w:id="0" w:author="vivo(Xiang)" w:date="2022-02-28T17:58:00Z">
            <w:rPr>
              <w:rFonts w:ascii="Arial" w:eastAsia="MS Mincho" w:hAnsi="Arial" w:cs="Arial"/>
              <w:sz w:val="24"/>
            </w:rPr>
          </w:rPrChange>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2" w:name="_Toc46486309"/>
      <w:bookmarkStart w:id="3" w:name="_Toc52546654"/>
      <w:bookmarkStart w:id="4" w:name="_Toc52547184"/>
      <w:bookmarkStart w:id="5" w:name="_Toc52548244"/>
      <w:bookmarkStart w:id="6" w:name="_Toc27765082"/>
      <w:bookmarkStart w:id="7" w:name="_Toc52547714"/>
      <w:bookmarkStart w:id="8" w:name="_Toc60869972"/>
      <w:bookmarkStart w:id="9" w:name="_Toc37680739"/>
      <w:r>
        <w:t>1.</w:t>
      </w:r>
      <w:r>
        <w:tab/>
      </w:r>
      <w:bookmarkEnd w:id="2"/>
      <w:bookmarkEnd w:id="3"/>
      <w:bookmarkEnd w:id="4"/>
      <w:bookmarkEnd w:id="5"/>
      <w:bookmarkEnd w:id="6"/>
      <w:bookmarkEnd w:id="7"/>
      <w:bookmarkEnd w:id="8"/>
      <w:bookmarkEnd w:id="9"/>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state; i.e., </w:t>
      </w:r>
      <w:proofErr w:type="gramStart"/>
      <w:r w:rsidRPr="00E02A02">
        <w:rPr>
          <w:sz w:val="18"/>
          <w:szCs w:val="18"/>
        </w:rPr>
        <w:t>a</w:t>
      </w:r>
      <w:proofErr w:type="gramEnd"/>
      <w:r w:rsidRPr="00E02A02">
        <w:rPr>
          <w:sz w:val="18"/>
          <w:szCs w:val="18"/>
        </w:rPr>
        <w:t xml:space="preserve">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w:t>
      </w:r>
      <w:proofErr w:type="gramStart"/>
      <w:r w:rsidRPr="008016EE">
        <w:rPr>
          <w:rFonts w:eastAsiaTheme="minorEastAsia"/>
          <w:lang w:val="en-US" w:eastAsia="ja-JP"/>
        </w:rPr>
        <w:t>e][</w:t>
      </w:r>
      <w:proofErr w:type="gramEnd"/>
      <w:r w:rsidRPr="008016EE">
        <w:rPr>
          <w:rFonts w:eastAsiaTheme="minorEastAsia"/>
          <w:lang w:val="en-US" w:eastAsia="ja-JP"/>
        </w:rPr>
        <w:t>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f"/>
        <w:tblW w:w="0" w:type="auto"/>
        <w:tblLook w:val="04A0" w:firstRow="1" w:lastRow="0" w:firstColumn="1" w:lastColumn="0" w:noHBand="0" w:noVBand="1"/>
      </w:tblPr>
      <w:tblGrid>
        <w:gridCol w:w="1409"/>
        <w:gridCol w:w="1047"/>
        <w:gridCol w:w="7175"/>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10"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1" w:author="Sven Fischer" w:date="2022-02-27T06:15:00Z">
              <w:r w:rsidRPr="00A455E5">
                <w:rPr>
                  <w:highlight w:val="cyan"/>
                  <w:lang w:eastAsia="ja-JP"/>
                </w:rPr>
                <w:t>[Rap: Step 1 already refers to</w:t>
              </w:r>
            </w:ins>
            <w:ins w:id="12" w:author="Sven Fischer" w:date="2022-02-27T06:47:00Z">
              <w:r w:rsidR="00EC748C">
                <w:rPr>
                  <w:highlight w:val="cyan"/>
                  <w:lang w:eastAsia="ja-JP"/>
                </w:rPr>
                <w:t xml:space="preserve"> </w:t>
              </w:r>
            </w:ins>
            <w:ins w:id="13"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F900EF">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4"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5" w:author="Sven Fischer" w:date="2022-02-27T06:16:00Z">
              <w:r w:rsidRPr="00374C38">
                <w:rPr>
                  <w:highlight w:val="cyan"/>
                  <w:lang w:eastAsia="zh-CN"/>
                </w:rPr>
                <w:t>[Rap: Changed to dashed line (should also be clear from t</w:t>
              </w:r>
            </w:ins>
            <w:ins w:id="16" w:author="Sven Fischer" w:date="2022-02-27T06:44:00Z">
              <w:r w:rsidR="007F358F">
                <w:rPr>
                  <w:highlight w:val="cyan"/>
                  <w:lang w:eastAsia="zh-CN"/>
                </w:rPr>
                <w:t>h</w:t>
              </w:r>
            </w:ins>
            <w:ins w:id="17" w:author="Sven Fischer" w:date="2022-02-27T06:16:00Z">
              <w:r w:rsidRPr="00374C38">
                <w:rPr>
                  <w:highlight w:val="cyan"/>
                  <w:lang w:eastAsia="zh-CN"/>
                </w:rPr>
                <w:t>e text</w:t>
              </w:r>
            </w:ins>
            <w:ins w:id="18"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9" w:author="Huawei-YinghaoGuo_v02" w:date="2022-02-26T16:07:00Z"/>
                <w:lang w:eastAsia="zh-CN"/>
              </w:rPr>
            </w:pPr>
            <w:r>
              <w:rPr>
                <w:lang w:eastAsia="zh-CN"/>
              </w:rPr>
              <w:t xml:space="preserve">2/ </w:t>
            </w:r>
            <w:del w:id="20"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1"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F900EF">
        <w:tc>
          <w:tcPr>
            <w:tcW w:w="1413" w:type="dxa"/>
          </w:tcPr>
          <w:p w14:paraId="30C83D4F" w14:textId="58DE746D" w:rsidR="00917EEF" w:rsidRDefault="002F1ACC" w:rsidP="00917EEF">
            <w:pPr>
              <w:pStyle w:val="TAL"/>
              <w:keepNext w:val="0"/>
              <w:keepLines w:val="0"/>
              <w:widowControl w:val="0"/>
              <w:rPr>
                <w:lang w:eastAsia="ja-JP"/>
              </w:rPr>
            </w:pPr>
            <w:ins w:id="22" w:author="NR_pos_enh-Core" w:date="2022-02-25T17:30:00Z">
              <w:r>
                <w:rPr>
                  <w:lang w:eastAsia="ja-JP"/>
                </w:rPr>
                <w:t>Intel</w:t>
              </w:r>
            </w:ins>
          </w:p>
        </w:tc>
        <w:tc>
          <w:tcPr>
            <w:tcW w:w="992" w:type="dxa"/>
          </w:tcPr>
          <w:p w14:paraId="0CE4C6A9" w14:textId="05F542A6" w:rsidR="00917EEF" w:rsidRDefault="002F1ACC" w:rsidP="00917EEF">
            <w:pPr>
              <w:pStyle w:val="TAL"/>
              <w:keepNext w:val="0"/>
              <w:keepLines w:val="0"/>
              <w:widowControl w:val="0"/>
              <w:rPr>
                <w:lang w:eastAsia="ja-JP"/>
              </w:rPr>
            </w:pPr>
            <w:ins w:id="23"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4" w:author="NR_pos_enh-Core" w:date="2022-02-25T17:30:00Z">
              <w:r>
                <w:rPr>
                  <w:lang w:eastAsia="ja-JP"/>
                </w:rPr>
                <w:t>We did not discuss without anc</w:t>
              </w:r>
            </w:ins>
            <w:ins w:id="25" w:author="NR_pos_enh-Core" w:date="2022-02-25T17:31:00Z">
              <w:r>
                <w:rPr>
                  <w:lang w:eastAsia="ja-JP"/>
                </w:rPr>
                <w:t xml:space="preserve">hor relocation case. Therefore should not mention it in the procedure and the LS. </w:t>
              </w:r>
            </w:ins>
          </w:p>
        </w:tc>
      </w:tr>
      <w:tr w:rsidR="00917EEF" w14:paraId="3D8E7E82" w14:textId="77777777" w:rsidTr="00F900EF">
        <w:tc>
          <w:tcPr>
            <w:tcW w:w="1413" w:type="dxa"/>
          </w:tcPr>
          <w:p w14:paraId="75627B72" w14:textId="154EEDFB" w:rsidR="00917EEF" w:rsidRDefault="00D0751D" w:rsidP="00917EEF">
            <w:pPr>
              <w:pStyle w:val="TAL"/>
              <w:keepNext w:val="0"/>
              <w:keepLines w:val="0"/>
              <w:widowControl w:val="0"/>
              <w:rPr>
                <w:lang w:eastAsia="ja-JP"/>
              </w:rPr>
            </w:pPr>
            <w:ins w:id="26" w:author="vivo(Xiang)" w:date="2022-02-28T19:19:00Z">
              <w:r>
                <w:rPr>
                  <w:lang w:eastAsia="ja-JP"/>
                </w:rPr>
                <w:lastRenderedPageBreak/>
                <w:t>vivo</w:t>
              </w:r>
            </w:ins>
          </w:p>
        </w:tc>
        <w:tc>
          <w:tcPr>
            <w:tcW w:w="992" w:type="dxa"/>
          </w:tcPr>
          <w:p w14:paraId="5E26AEE3" w14:textId="4819E561" w:rsidR="00917EEF" w:rsidRDefault="00D0751D" w:rsidP="00917EEF">
            <w:pPr>
              <w:pStyle w:val="TAL"/>
              <w:keepNext w:val="0"/>
              <w:keepLines w:val="0"/>
              <w:widowControl w:val="0"/>
              <w:rPr>
                <w:lang w:eastAsia="ja-JP"/>
              </w:rPr>
            </w:pPr>
            <w:proofErr w:type="gramStart"/>
            <w:ins w:id="27" w:author="vivo(Xiang)" w:date="2022-02-28T19:20:00Z">
              <w:r>
                <w:rPr>
                  <w:lang w:eastAsia="ja-JP"/>
                </w:rPr>
                <w:t>Yes</w:t>
              </w:r>
              <w:proofErr w:type="gramEnd"/>
              <w:r>
                <w:rPr>
                  <w:lang w:eastAsia="ja-JP"/>
                </w:rPr>
                <w:t xml:space="preserve"> with comments</w:t>
              </w:r>
            </w:ins>
          </w:p>
        </w:tc>
        <w:tc>
          <w:tcPr>
            <w:tcW w:w="7226" w:type="dxa"/>
          </w:tcPr>
          <w:p w14:paraId="1C7A8525" w14:textId="5B4C5C64" w:rsidR="00D0751D" w:rsidRDefault="00D0751D" w:rsidP="00D0751D">
            <w:pPr>
              <w:pStyle w:val="TAL"/>
              <w:widowControl w:val="0"/>
              <w:rPr>
                <w:ins w:id="28" w:author="vivo(Xiang)" w:date="2022-02-28T19:20:00Z"/>
                <w:lang w:eastAsia="ja-JP"/>
              </w:rPr>
            </w:pPr>
            <w:ins w:id="29" w:author="vivo(Xiang)" w:date="2022-02-28T19:20:00Z">
              <w:r>
                <w:rPr>
                  <w:lang w:eastAsia="ja-JP"/>
                </w:rPr>
                <w:t xml:space="preserve">The </w:t>
              </w:r>
            </w:ins>
            <w:ins w:id="30" w:author="vivo(Xiang)" w:date="2022-02-28T19:31:00Z">
              <w:r w:rsidR="00D71000">
                <w:rPr>
                  <w:lang w:eastAsia="ja-JP"/>
                </w:rPr>
                <w:t xml:space="preserve">procedure and </w:t>
              </w:r>
            </w:ins>
            <w:ins w:id="31" w:author="vivo(Xiang)" w:date="2022-02-28T19:20:00Z">
              <w:r>
                <w:rPr>
                  <w:lang w:eastAsia="ja-JP"/>
                </w:rPr>
                <w:t xml:space="preserve">description </w:t>
              </w:r>
            </w:ins>
            <w:ins w:id="32" w:author="vivo(Xiang)" w:date="2022-02-28T19:30:00Z">
              <w:r w:rsidR="00D71000">
                <w:rPr>
                  <w:lang w:eastAsia="ja-JP"/>
                </w:rPr>
                <w:t xml:space="preserve">about </w:t>
              </w:r>
            </w:ins>
            <w:ins w:id="33" w:author="vivo(Xiang)" w:date="2022-02-28T19:20:00Z">
              <w:r>
                <w:rPr>
                  <w:lang w:eastAsia="ja-JP"/>
                </w:rPr>
                <w:t>LPP segmentation can be removed for the following reasons:</w:t>
              </w:r>
            </w:ins>
          </w:p>
          <w:p w14:paraId="2352AC78" w14:textId="2142D17A" w:rsidR="00D0751D" w:rsidRDefault="00D0751D" w:rsidP="00D0751D">
            <w:pPr>
              <w:pStyle w:val="TAL"/>
              <w:widowControl w:val="0"/>
              <w:rPr>
                <w:ins w:id="34" w:author="vivo(Xiang)" w:date="2022-02-28T19:20:00Z"/>
                <w:lang w:eastAsia="ja-JP"/>
              </w:rPr>
            </w:pPr>
            <w:ins w:id="35" w:author="vivo(Xiang)" w:date="2022-02-28T19:20:00Z">
              <w:r>
                <w:rPr>
                  <w:lang w:eastAsia="ja-JP"/>
                </w:rPr>
                <w:t xml:space="preserve">- </w:t>
              </w:r>
              <w:r>
                <w:rPr>
                  <w:lang w:eastAsia="ja-JP"/>
                </w:rPr>
                <w:t xml:space="preserve">We already agreed that the exposure of the RRC state of the UE to the LPP layer of the UE for RRC_INACTIVE UL and DL positioning will not be </w:t>
              </w:r>
            </w:ins>
            <w:ins w:id="36" w:author="vivo(Xiang)" w:date="2022-02-28T19:31:00Z">
              <w:r w:rsidR="00D71000">
                <w:rPr>
                  <w:lang w:eastAsia="ja-JP"/>
                </w:rPr>
                <w:t>specified</w:t>
              </w:r>
              <w:r w:rsidR="008146D8">
                <w:rPr>
                  <w:lang w:eastAsia="ja-JP"/>
                </w:rPr>
                <w:t>.</w:t>
              </w:r>
            </w:ins>
            <w:ins w:id="37" w:author="vivo(Xiang)" w:date="2022-02-28T19:20:00Z">
              <w:r>
                <w:rPr>
                  <w:lang w:eastAsia="ja-JP"/>
                </w:rPr>
                <w:t xml:space="preserve"> </w:t>
              </w:r>
            </w:ins>
            <w:ins w:id="38" w:author="vivo(Xiang)" w:date="2022-02-28T19:31:00Z">
              <w:r w:rsidR="00504C58">
                <w:rPr>
                  <w:lang w:eastAsia="ja-JP"/>
                </w:rPr>
                <w:t>Thus,</w:t>
              </w:r>
            </w:ins>
            <w:ins w:id="39" w:author="vivo(Xiang)" w:date="2022-02-28T19:20:00Z">
              <w:r>
                <w:rPr>
                  <w:lang w:eastAsia="ja-JP"/>
                </w:rPr>
                <w:t xml:space="preserve"> we think the </w:t>
              </w:r>
            </w:ins>
            <w:ins w:id="40" w:author="vivo(Xiang)" w:date="2022-02-28T19:31:00Z">
              <w:r w:rsidR="00504C58">
                <w:rPr>
                  <w:lang w:eastAsia="ja-JP"/>
                </w:rPr>
                <w:t xml:space="preserve">transmission of LPP </w:t>
              </w:r>
            </w:ins>
            <w:ins w:id="41" w:author="vivo(Xiang)" w:date="2022-02-28T19:20:00Z">
              <w:r>
                <w:rPr>
                  <w:lang w:eastAsia="ja-JP"/>
                </w:rPr>
                <w:t>segmentation via SDT is up to UE implementation.</w:t>
              </w:r>
            </w:ins>
          </w:p>
          <w:p w14:paraId="35AF2AC5" w14:textId="63A6BCC1" w:rsidR="00D0751D" w:rsidRDefault="00D0751D" w:rsidP="00D0751D">
            <w:pPr>
              <w:pStyle w:val="TAL"/>
              <w:widowControl w:val="0"/>
              <w:rPr>
                <w:ins w:id="42" w:author="vivo(Xiang)" w:date="2022-02-28T19:20:00Z"/>
                <w:lang w:eastAsia="ja-JP"/>
              </w:rPr>
            </w:pPr>
            <w:ins w:id="43" w:author="vivo(Xiang)" w:date="2022-02-28T19:20:00Z">
              <w:r>
                <w:rPr>
                  <w:lang w:eastAsia="ja-JP"/>
                </w:rPr>
                <w:t xml:space="preserve">- </w:t>
              </w:r>
              <w:r>
                <w:rPr>
                  <w:lang w:eastAsia="ja-JP"/>
                </w:rPr>
                <w:t xml:space="preserve">The segmentation procedure can happen in RRC_CONNECTED state but not reflected in SA2 spec. </w:t>
              </w:r>
            </w:ins>
          </w:p>
          <w:p w14:paraId="0D1018A7" w14:textId="494E586C" w:rsidR="00917EEF" w:rsidRDefault="00D0751D" w:rsidP="00D0751D">
            <w:pPr>
              <w:pStyle w:val="TAL"/>
              <w:keepNext w:val="0"/>
              <w:keepLines w:val="0"/>
              <w:widowControl w:val="0"/>
              <w:rPr>
                <w:lang w:eastAsia="ja-JP"/>
              </w:rPr>
            </w:pPr>
            <w:ins w:id="44" w:author="vivo(Xiang)" w:date="2022-02-28T19:21:00Z">
              <w:r>
                <w:rPr>
                  <w:lang w:eastAsia="ja-JP"/>
                </w:rPr>
                <w:t xml:space="preserve">- </w:t>
              </w:r>
            </w:ins>
            <w:ins w:id="45" w:author="vivo(Xiang)" w:date="2022-02-28T19:20:00Z">
              <w:r>
                <w:rPr>
                  <w:lang w:eastAsia="ja-JP"/>
                </w:rPr>
                <w:t xml:space="preserve">We already discussed about the potential segmentation issue of LPP message (e.g., </w:t>
              </w:r>
              <w:proofErr w:type="spellStart"/>
              <w:r>
                <w:rPr>
                  <w:lang w:eastAsia="ja-JP"/>
                </w:rPr>
                <w:t>ProvideLocationInformation</w:t>
              </w:r>
              <w:proofErr w:type="spellEnd"/>
              <w:r>
                <w:rPr>
                  <w:lang w:eastAsia="ja-JP"/>
                </w:rPr>
                <w:t>) in LCS message and concluded that it was out of WI scope.</w:t>
              </w:r>
            </w:ins>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f"/>
        <w:tblW w:w="0" w:type="auto"/>
        <w:tblLook w:val="04A0" w:firstRow="1" w:lastRow="0" w:firstColumn="1" w:lastColumn="0" w:noHBand="0" w:noVBand="1"/>
      </w:tblPr>
      <w:tblGrid>
        <w:gridCol w:w="1409"/>
        <w:gridCol w:w="1047"/>
        <w:gridCol w:w="7175"/>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640D23">
        <w:trPr>
          <w:trHeight w:val="1703"/>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46"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47"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48" w:author="Sven Fischer" w:date="2022-02-27T06:25:00Z"/>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067A2C35" w14:textId="22065F11" w:rsidR="000E34F8" w:rsidRDefault="000E34F8" w:rsidP="00917EEF">
            <w:pPr>
              <w:pStyle w:val="TAL"/>
              <w:keepNext w:val="0"/>
              <w:keepLines w:val="0"/>
              <w:widowControl w:val="0"/>
              <w:rPr>
                <w:lang w:eastAsia="ja-JP"/>
              </w:rPr>
            </w:pPr>
            <w:ins w:id="49" w:author="Sven Fischer" w:date="2022-02-27T06:25:00Z">
              <w:r w:rsidRPr="005B640E">
                <w:rPr>
                  <w:highlight w:val="cyan"/>
                  <w:lang w:eastAsia="ja-JP"/>
                </w:rPr>
                <w:t xml:space="preserve">[Rap: </w:t>
              </w:r>
            </w:ins>
            <w:ins w:id="50" w:author="Sven Fischer" w:date="2022-02-27T06:32:00Z">
              <w:r w:rsidR="0031642D" w:rsidRPr="005B640E">
                <w:rPr>
                  <w:highlight w:val="cyan"/>
                  <w:lang w:eastAsia="ja-JP"/>
                </w:rPr>
                <w:t>Changed by HW</w:t>
              </w:r>
              <w:r w:rsidR="005B640E" w:rsidRPr="005B640E">
                <w:rPr>
                  <w:highlight w:val="cyan"/>
                  <w:lang w:eastAsia="ja-JP"/>
                </w:rPr>
                <w:t xml:space="preserve"> to</w:t>
              </w:r>
            </w:ins>
            <w:ins w:id="51" w:author="Sven Fischer" w:date="2022-02-27T06:25:00Z">
              <w:r w:rsidRPr="005B640E">
                <w:rPr>
                  <w:highlight w:val="cyan"/>
                  <w:lang w:eastAsia="ja-JP"/>
                </w:rPr>
                <w:t xml:space="preserve"> </w:t>
              </w:r>
              <w:r w:rsidR="00976B9C" w:rsidRPr="005B640E">
                <w:rPr>
                  <w:highlight w:val="cyan"/>
                  <w:lang w:eastAsia="ja-JP"/>
                </w:rPr>
                <w:t xml:space="preserve">"receiving </w:t>
              </w:r>
              <w:proofErr w:type="spellStart"/>
              <w:r w:rsidR="00976B9C" w:rsidRPr="005B640E">
                <w:rPr>
                  <w:highlight w:val="cyan"/>
                  <w:lang w:eastAsia="ja-JP"/>
                </w:rPr>
                <w:t>gNB</w:t>
              </w:r>
              <w:proofErr w:type="spellEnd"/>
              <w:r w:rsidR="00976B9C" w:rsidRPr="005B640E">
                <w:rPr>
                  <w:highlight w:val="cyan"/>
                  <w:lang w:eastAsia="ja-JP"/>
                </w:rPr>
                <w:t>"</w:t>
              </w:r>
              <w:r>
                <w:rPr>
                  <w:lang w:eastAsia="ja-JP"/>
                </w:rPr>
                <w:t xml:space="preserve"> </w:t>
              </w:r>
            </w:ins>
          </w:p>
          <w:p w14:paraId="58F851E1" w14:textId="0986FD7C" w:rsidR="00917EEF" w:rsidRDefault="00917EEF" w:rsidP="00917EEF">
            <w:pPr>
              <w:pStyle w:val="TAL"/>
              <w:keepNext w:val="0"/>
              <w:keepLines w:val="0"/>
              <w:widowControl w:val="0"/>
              <w:rPr>
                <w:ins w:id="52" w:author="Sven Fischer" w:date="2022-02-27T06:41:00Z"/>
                <w:lang w:eastAsia="ja-JP"/>
              </w:rPr>
            </w:pPr>
            <w:r>
              <w:rPr>
                <w:lang w:eastAsia="ja-JP"/>
              </w:rPr>
              <w:t xml:space="preserve">Step 10: Can RRC Release with </w:t>
            </w:r>
            <w:proofErr w:type="spellStart"/>
            <w:r>
              <w:rPr>
                <w:lang w:eastAsia="ja-JP"/>
              </w:rPr>
              <w:t>suspendConfig</w:t>
            </w:r>
            <w:proofErr w:type="spellEnd"/>
            <w:r>
              <w:rPr>
                <w:lang w:eastAsia="ja-JP"/>
              </w:rPr>
              <w:t xml:space="preserve">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proofErr w:type="spellStart"/>
            <w:r w:rsidRPr="002748D5">
              <w:rPr>
                <w:rFonts w:eastAsia="Yu Mincho"/>
                <w:i/>
                <w:iCs/>
                <w:highlight w:val="cyan"/>
                <w:lang w:eastAsia="ja-JP"/>
              </w:rPr>
              <w:t>RRCRelease</w:t>
            </w:r>
            <w:proofErr w:type="spellEnd"/>
            <w:r w:rsidRPr="002748D5">
              <w:rPr>
                <w:rFonts w:eastAsia="Yu Mincho"/>
                <w:highlight w:val="cyan"/>
                <w:lang w:eastAsia="ja-JP"/>
              </w:rPr>
              <w:t xml:space="preserve">) or RRC_INACTIVE (via </w:t>
            </w:r>
            <w:proofErr w:type="spellStart"/>
            <w:r w:rsidRPr="002748D5">
              <w:rPr>
                <w:rFonts w:eastAsia="Yu Mincho"/>
                <w:i/>
                <w:iCs/>
                <w:highlight w:val="cyan"/>
                <w:lang w:eastAsia="ja-JP"/>
              </w:rPr>
              <w:t>RRCReleas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Reject</w:t>
            </w:r>
            <w:proofErr w:type="spellEnd"/>
            <w:r w:rsidRPr="002748D5">
              <w:rPr>
                <w:rFonts w:eastAsia="Yu Mincho"/>
                <w:highlight w:val="cyan"/>
                <w:lang w:eastAsia="ja-JP"/>
              </w:rPr>
              <w:t xml:space="preserve">) or to RRC_CONNECTED (via </w:t>
            </w:r>
            <w:proofErr w:type="spellStart"/>
            <w:r w:rsidRPr="002748D5">
              <w:rPr>
                <w:rFonts w:eastAsia="Yu Mincho"/>
                <w:i/>
                <w:iCs/>
                <w:highlight w:val="cyan"/>
                <w:lang w:eastAsia="ja-JP"/>
              </w:rPr>
              <w:t>RRCResum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Setup</w:t>
            </w:r>
            <w:proofErr w:type="spellEnd"/>
            <w:r w:rsidRPr="002748D5">
              <w:rPr>
                <w:rFonts w:eastAsia="Yu Mincho"/>
                <w:highlight w:val="cyan"/>
                <w:lang w:eastAsia="ja-JP"/>
              </w:rPr>
              <w:t>); or</w:t>
            </w:r>
            <w:ins w:id="53"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54" w:author="Sven Fischer" w:date="2022-02-27T06:33:00Z"/>
                <w:lang w:eastAsia="ja-JP"/>
              </w:rPr>
            </w:pPr>
            <w:r>
              <w:rPr>
                <w:lang w:eastAsia="ja-JP"/>
              </w:rPr>
              <w:t>Step 11: In the figure it says UL-PRS. Should be changed to UL-SRS</w:t>
            </w:r>
          </w:p>
          <w:p w14:paraId="262B1512" w14:textId="6C3E1FC9" w:rsidR="005B640E" w:rsidRDefault="005B640E" w:rsidP="00917EEF">
            <w:pPr>
              <w:pStyle w:val="TAL"/>
              <w:keepNext w:val="0"/>
              <w:keepLines w:val="0"/>
              <w:widowControl w:val="0"/>
              <w:rPr>
                <w:lang w:eastAsia="ja-JP"/>
              </w:rPr>
            </w:pPr>
            <w:ins w:id="55" w:author="Sven Fischer" w:date="2022-02-27T06:33:00Z">
              <w:r w:rsidRPr="002748D5">
                <w:rPr>
                  <w:highlight w:val="cyan"/>
                  <w:lang w:eastAsia="ja-JP"/>
                </w:rPr>
                <w:t>[Rap: Changed.]</w:t>
              </w:r>
            </w:ins>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lang w:eastAsia="zh-CN"/>
              </w:rPr>
            </w:pPr>
            <w:ins w:id="56" w:author="Huawei-YinghaoGuo" w:date="2022-02-25T15:48: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5D74C81E" w14:textId="5ED60730" w:rsidR="00917EEF" w:rsidRDefault="00105C79" w:rsidP="00917EEF">
            <w:pPr>
              <w:pStyle w:val="TAL"/>
              <w:keepNext w:val="0"/>
              <w:keepLines w:val="0"/>
              <w:widowControl w:val="0"/>
              <w:rPr>
                <w:lang w:eastAsia="zh-CN"/>
              </w:rPr>
            </w:pPr>
            <w:ins w:id="57"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58" w:author="Sven Fischer" w:date="2022-02-27T21:42:00Z"/>
                <w:lang w:eastAsia="zh-CN"/>
              </w:rPr>
            </w:pPr>
            <w:ins w:id="59" w:author="Huawei-YinghaoGuo" w:date="2022-02-25T15:48:00Z">
              <w:r>
                <w:rPr>
                  <w:rFonts w:hint="eastAsia"/>
                  <w:lang w:eastAsia="zh-CN"/>
                </w:rPr>
                <w:t>1</w:t>
              </w:r>
              <w:r>
                <w:rPr>
                  <w:lang w:eastAsia="zh-CN"/>
                </w:rPr>
                <w:t xml:space="preserve">/ </w:t>
              </w:r>
            </w:ins>
            <w:ins w:id="60" w:author="Huawei-YinghaoGuo" w:date="2022-02-25T16:38:00Z">
              <w:r w:rsidR="005F5102">
                <w:rPr>
                  <w:lang w:eastAsia="zh-CN"/>
                </w:rPr>
                <w:t xml:space="preserve">in step10, current RRC spec does not support the </w:t>
              </w:r>
              <w:proofErr w:type="spellStart"/>
              <w:r w:rsidR="005F5102">
                <w:rPr>
                  <w:lang w:eastAsia="zh-CN"/>
                </w:rPr>
                <w:t>gNB</w:t>
              </w:r>
              <w:proofErr w:type="spellEnd"/>
              <w:r w:rsidR="005F5102">
                <w:rPr>
                  <w:lang w:eastAsia="zh-CN"/>
                </w:rPr>
                <w:t xml:space="preserve"> to send DL Information Transfer with</w:t>
              </w:r>
            </w:ins>
            <w:ins w:id="61" w:author="Huawei-YinghaoGuo" w:date="2022-02-25T16:39:00Z">
              <w:r w:rsidR="005F5102">
                <w:rPr>
                  <w:lang w:eastAsia="zh-CN"/>
                </w:rPr>
                <w:t xml:space="preserve"> </w:t>
              </w:r>
              <w:proofErr w:type="spellStart"/>
              <w:r w:rsidR="005F5102">
                <w:rPr>
                  <w:lang w:eastAsia="zh-CN"/>
                </w:rPr>
                <w:t>RRCRelease</w:t>
              </w:r>
              <w:proofErr w:type="spellEnd"/>
              <w:r w:rsidR="005F5102">
                <w:rPr>
                  <w:lang w:eastAsia="zh-CN"/>
                </w:rPr>
                <w:t xml:space="preserve"> message. For this, </w:t>
              </w:r>
              <w:del w:id="62" w:author="Huawei-YinghaoGuo_v02" w:date="2022-02-26T16:07:00Z">
                <w:r w:rsidR="005F5102" w:rsidDel="00620B6C">
                  <w:rPr>
                    <w:lang w:eastAsia="zh-CN"/>
                  </w:rPr>
                  <w:delText>actually,  the</w:delText>
                </w:r>
              </w:del>
            </w:ins>
            <w:ins w:id="63" w:author="Huawei-YinghaoGuo_v02" w:date="2022-02-26T16:07:00Z">
              <w:r w:rsidR="00620B6C">
                <w:rPr>
                  <w:lang w:eastAsia="zh-CN"/>
                </w:rPr>
                <w:t>actually, the</w:t>
              </w:r>
            </w:ins>
            <w:ins w:id="64" w:author="Huawei-YinghaoGuo" w:date="2022-02-25T16:39:00Z">
              <w:r w:rsidR="005F5102">
                <w:rPr>
                  <w:lang w:eastAsia="zh-CN"/>
                </w:rPr>
                <w:t xml:space="preserve"> network does not need to send the event report ACK to the UE together with SRS config. The LCS event report ACK can be sent before </w:t>
              </w:r>
              <w:proofErr w:type="spellStart"/>
              <w:r w:rsidR="005F5102">
                <w:rPr>
                  <w:lang w:eastAsia="zh-CN"/>
                </w:rPr>
                <w:t>RRCRelease</w:t>
              </w:r>
              <w:proofErr w:type="spellEnd"/>
              <w:r w:rsidR="005F5102">
                <w:rPr>
                  <w:lang w:eastAsia="zh-CN"/>
                </w:rPr>
                <w:t xml:space="preserve"> message as a su</w:t>
              </w:r>
            </w:ins>
            <w:ins w:id="65"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66" w:author="Sven Fischer" w:date="2022-02-27T21:42:00Z">
              <w:r w:rsidRPr="00806BF2">
                <w:rPr>
                  <w:iCs/>
                  <w:highlight w:val="cyan"/>
                  <w:lang w:eastAsia="zh-CN"/>
                </w:rPr>
                <w:t>[Rap: Changed in all Figures.]</w:t>
              </w:r>
            </w:ins>
          </w:p>
        </w:tc>
      </w:tr>
      <w:tr w:rsidR="002F1ACC" w14:paraId="405A645A" w14:textId="77777777" w:rsidTr="008E6BC7">
        <w:tc>
          <w:tcPr>
            <w:tcW w:w="1413" w:type="dxa"/>
          </w:tcPr>
          <w:p w14:paraId="796802B4" w14:textId="78748028" w:rsidR="002F1ACC" w:rsidRDefault="002F1ACC" w:rsidP="002F1ACC">
            <w:pPr>
              <w:pStyle w:val="TAL"/>
              <w:keepNext w:val="0"/>
              <w:keepLines w:val="0"/>
              <w:widowControl w:val="0"/>
              <w:rPr>
                <w:lang w:eastAsia="ja-JP"/>
              </w:rPr>
            </w:pPr>
            <w:ins w:id="67" w:author="NR_pos_enh-Core" w:date="2022-02-25T17:31:00Z">
              <w:r>
                <w:rPr>
                  <w:lang w:eastAsia="ja-JP"/>
                </w:rPr>
                <w:t>Intel</w:t>
              </w:r>
            </w:ins>
          </w:p>
        </w:tc>
        <w:tc>
          <w:tcPr>
            <w:tcW w:w="992" w:type="dxa"/>
          </w:tcPr>
          <w:p w14:paraId="263CA67B" w14:textId="2865646F" w:rsidR="002F1ACC" w:rsidRDefault="002F1ACC" w:rsidP="002F1ACC">
            <w:pPr>
              <w:pStyle w:val="TAL"/>
              <w:keepNext w:val="0"/>
              <w:keepLines w:val="0"/>
              <w:widowControl w:val="0"/>
              <w:rPr>
                <w:lang w:eastAsia="ja-JP"/>
              </w:rPr>
            </w:pPr>
            <w:ins w:id="68"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69" w:author="Huawei-YinghaoGuo_v02" w:date="2022-02-26T16:00:00Z"/>
                <w:lang w:eastAsia="ja-JP"/>
              </w:rPr>
            </w:pPr>
            <w:ins w:id="70" w:author="NR_pos_enh-Core" w:date="2022-02-25T17:31:00Z">
              <w:r>
                <w:rPr>
                  <w:lang w:eastAsia="ja-JP"/>
                </w:rPr>
                <w:t xml:space="preserve">We did not discuss </w:t>
              </w:r>
            </w:ins>
            <w:ins w:id="71" w:author="NR_pos_enh-Core" w:date="2022-02-25T17:34:00Z">
              <w:r>
                <w:rPr>
                  <w:lang w:eastAsia="ja-JP"/>
                </w:rPr>
                <w:t>with/</w:t>
              </w:r>
            </w:ins>
            <w:ins w:id="72" w:author="NR_pos_enh-Core" w:date="2022-02-25T17:31:00Z">
              <w:r>
                <w:rPr>
                  <w:lang w:eastAsia="ja-JP"/>
                </w:rPr>
                <w:t xml:space="preserve">without anchor relocation case. </w:t>
              </w:r>
              <w:proofErr w:type="gramStart"/>
              <w:r>
                <w:rPr>
                  <w:lang w:eastAsia="ja-JP"/>
                </w:rPr>
                <w:t>Therefore</w:t>
              </w:r>
              <w:proofErr w:type="gramEnd"/>
              <w:r>
                <w:rPr>
                  <w:lang w:eastAsia="ja-JP"/>
                </w:rPr>
                <w:t xml:space="preserve"> </w:t>
              </w:r>
            </w:ins>
            <w:ins w:id="73" w:author="NR_pos_enh-Core" w:date="2022-02-25T17:32:00Z">
              <w:r>
                <w:rPr>
                  <w:lang w:eastAsia="ja-JP"/>
                </w:rPr>
                <w:t>we should avoid</w:t>
              </w:r>
            </w:ins>
            <w:ins w:id="74" w:author="NR_pos_enh-Core" w:date="2022-02-25T17:33:00Z">
              <w:r>
                <w:rPr>
                  <w:lang w:eastAsia="ja-JP"/>
                </w:rPr>
                <w:t xml:space="preserve"> to mention the details on this in the figure and also should not mention it in </w:t>
              </w:r>
            </w:ins>
            <w:ins w:id="75"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76" w:author="Huawei-YinghaoGuo_v02" w:date="2022-02-26T16:00:00Z">
              <w:r>
                <w:rPr>
                  <w:rFonts w:eastAsia="等线" w:hint="eastAsia"/>
                  <w:lang w:eastAsia="zh-CN"/>
                </w:rPr>
                <w:t>[</w:t>
              </w:r>
              <w:r>
                <w:rPr>
                  <w:rFonts w:eastAsia="等线"/>
                  <w:lang w:eastAsia="zh-CN"/>
                </w:rPr>
                <w:t>HW] Agree</w:t>
              </w:r>
            </w:ins>
          </w:p>
        </w:tc>
      </w:tr>
      <w:tr w:rsidR="002F1ACC" w14:paraId="0B0D5778" w14:textId="77777777" w:rsidTr="008E6BC7">
        <w:tc>
          <w:tcPr>
            <w:tcW w:w="1413" w:type="dxa"/>
          </w:tcPr>
          <w:p w14:paraId="66C8AA3C" w14:textId="31880495" w:rsidR="002F1ACC" w:rsidRDefault="002D37B2" w:rsidP="002F1ACC">
            <w:pPr>
              <w:pStyle w:val="TAL"/>
              <w:keepNext w:val="0"/>
              <w:keepLines w:val="0"/>
              <w:widowControl w:val="0"/>
              <w:rPr>
                <w:lang w:eastAsia="ja-JP"/>
              </w:rPr>
            </w:pPr>
            <w:ins w:id="77" w:author="vivo(Xiang)" w:date="2022-02-28T19:15:00Z">
              <w:r>
                <w:rPr>
                  <w:lang w:eastAsia="ja-JP"/>
                </w:rPr>
                <w:t>vivo</w:t>
              </w:r>
            </w:ins>
          </w:p>
        </w:tc>
        <w:tc>
          <w:tcPr>
            <w:tcW w:w="992" w:type="dxa"/>
          </w:tcPr>
          <w:p w14:paraId="3B379BF6" w14:textId="0F33F0C4" w:rsidR="002F1ACC" w:rsidRDefault="002D37B2" w:rsidP="002F1ACC">
            <w:pPr>
              <w:pStyle w:val="TAL"/>
              <w:keepNext w:val="0"/>
              <w:keepLines w:val="0"/>
              <w:widowControl w:val="0"/>
              <w:rPr>
                <w:lang w:eastAsia="ja-JP"/>
              </w:rPr>
            </w:pPr>
            <w:proofErr w:type="gramStart"/>
            <w:ins w:id="78" w:author="vivo(Xiang)" w:date="2022-02-28T19:15:00Z">
              <w:r>
                <w:rPr>
                  <w:lang w:eastAsia="ja-JP"/>
                </w:rPr>
                <w:t>Yes</w:t>
              </w:r>
            </w:ins>
            <w:proofErr w:type="gramEnd"/>
            <w:ins w:id="79" w:author="vivo(Xiang)" w:date="2022-02-28T19:20:00Z">
              <w:r w:rsidR="00D0751D">
                <w:rPr>
                  <w:lang w:eastAsia="ja-JP"/>
                </w:rPr>
                <w:t xml:space="preserve"> with comments</w:t>
              </w:r>
            </w:ins>
          </w:p>
        </w:tc>
        <w:tc>
          <w:tcPr>
            <w:tcW w:w="7226" w:type="dxa"/>
          </w:tcPr>
          <w:p w14:paraId="5F66EFE0" w14:textId="4911EC13" w:rsidR="002F1ACC" w:rsidRDefault="002D37B2" w:rsidP="002F1ACC">
            <w:pPr>
              <w:pStyle w:val="TAL"/>
              <w:keepNext w:val="0"/>
              <w:keepLines w:val="0"/>
              <w:widowControl w:val="0"/>
              <w:rPr>
                <w:lang w:eastAsia="ja-JP"/>
              </w:rPr>
            </w:pPr>
            <w:ins w:id="80" w:author="vivo(Xiang)" w:date="2022-02-28T19:16:00Z">
              <w:r>
                <w:rPr>
                  <w:lang w:eastAsia="ja-JP"/>
                </w:rPr>
                <w:t>In ste</w:t>
              </w:r>
            </w:ins>
            <w:ins w:id="81" w:author="vivo(Xiang)" w:date="2022-02-28T19:17:00Z">
              <w:r>
                <w:rPr>
                  <w:lang w:eastAsia="ja-JP"/>
                </w:rPr>
                <w:t xml:space="preserve">p 3, </w:t>
              </w:r>
              <w:r w:rsidRPr="005C7BD3">
                <w:rPr>
                  <w:rFonts w:eastAsia="Calibri" w:cs="Arial"/>
                </w:rPr>
                <w:t xml:space="preserve">analogous to the </w:t>
              </w:r>
              <w:r>
                <w:rPr>
                  <w:rFonts w:eastAsia="Calibri" w:cs="Arial"/>
                </w:rPr>
                <w:t xml:space="preserve">UL+DL positioning, </w:t>
              </w:r>
            </w:ins>
            <w:ins w:id="82" w:author="vivo(Xiang)" w:date="2022-02-28T19:18:00Z">
              <w:r>
                <w:rPr>
                  <w:lang w:eastAsia="ja-JP"/>
                </w:rPr>
                <w:t>the</w:t>
              </w:r>
              <w:r w:rsidRPr="002D37B2">
                <w:rPr>
                  <w:lang w:eastAsia="ja-JP"/>
                </w:rPr>
                <w:t xml:space="preserve"> LCS Event Report </w:t>
              </w:r>
              <w:r>
                <w:rPr>
                  <w:lang w:eastAsia="ja-JP"/>
                </w:rPr>
                <w:t xml:space="preserve">shall </w:t>
              </w:r>
              <w:r w:rsidRPr="002D37B2">
                <w:rPr>
                  <w:lang w:eastAsia="ja-JP"/>
                </w:rPr>
                <w:t>include an embedded LPP Request Assistance Data message to request an UL-SRS</w:t>
              </w:r>
            </w:ins>
            <w:ins w:id="83" w:author="vivo(Xiang)" w:date="2022-02-28T19:19:00Z">
              <w:r>
                <w:rPr>
                  <w:lang w:eastAsia="ja-JP"/>
                </w:rPr>
                <w:t>. Then the LMF can configure it in step 5.</w:t>
              </w:r>
            </w:ins>
            <w:ins w:id="84" w:author="vivo(Xiang)" w:date="2022-02-28T19:32:00Z">
              <w:r w:rsidR="00170C90">
                <w:rPr>
                  <w:lang w:eastAsia="ja-JP"/>
                </w:rPr>
                <w:t xml:space="preserve"> The </w:t>
              </w:r>
            </w:ins>
            <w:ins w:id="85" w:author="vivo(Xiang)" w:date="2022-02-28T19:33:00Z">
              <w:r w:rsidR="00170C90" w:rsidRPr="00170C90">
                <w:rPr>
                  <w:lang w:eastAsia="ja-JP"/>
                </w:rPr>
                <w:t>stage 3 enhancement</w:t>
              </w:r>
              <w:r w:rsidR="00170C90">
                <w:rPr>
                  <w:lang w:eastAsia="ja-JP"/>
                </w:rPr>
                <w:t xml:space="preserve"> of LPP</w:t>
              </w:r>
              <w:r w:rsidR="00170C90" w:rsidRPr="00170C90">
                <w:rPr>
                  <w:lang w:eastAsia="ja-JP"/>
                </w:rPr>
                <w:t xml:space="preserve"> </w:t>
              </w:r>
              <w:r w:rsidR="00170C90">
                <w:rPr>
                  <w:lang w:eastAsia="ja-JP"/>
                </w:rPr>
                <w:t xml:space="preserve">is needed to support </w:t>
              </w:r>
            </w:ins>
            <w:ins w:id="86" w:author="vivo(Xiang)" w:date="2022-02-28T19:32:00Z">
              <w:r w:rsidR="00170C90" w:rsidRPr="00170C90">
                <w:rPr>
                  <w:lang w:eastAsia="ja-JP"/>
                </w:rPr>
                <w:lastRenderedPageBreak/>
                <w:t>SRS configuration</w:t>
              </w:r>
            </w:ins>
            <w:ins w:id="87" w:author="vivo(Xiang)" w:date="2022-02-28T19:33:00Z">
              <w:r w:rsidR="00170C90">
                <w:rPr>
                  <w:lang w:eastAsia="ja-JP"/>
                </w:rPr>
                <w:t xml:space="preserve"> request</w:t>
              </w:r>
            </w:ins>
            <w:ins w:id="88" w:author="vivo(Xiang)" w:date="2022-02-28T19:32:00Z">
              <w:r w:rsidR="00170C90" w:rsidRPr="00170C90">
                <w:rPr>
                  <w:lang w:eastAsia="ja-JP"/>
                </w:rPr>
                <w:t xml:space="preserve"> for UL-Only positioning</w:t>
              </w:r>
            </w:ins>
            <w:ins w:id="89" w:author="vivo(Xiang)" w:date="2022-02-28T19:33:00Z">
              <w:r w:rsidR="00170C90">
                <w:rPr>
                  <w:lang w:eastAsia="ja-JP"/>
                </w:rPr>
                <w:t>.</w:t>
              </w:r>
            </w:ins>
            <w:bookmarkStart w:id="90" w:name="_GoBack"/>
            <w:bookmarkEnd w:id="90"/>
          </w:p>
        </w:tc>
      </w:tr>
      <w:tr w:rsidR="002F1ACC" w14:paraId="3E47BE07" w14:textId="77777777" w:rsidTr="008E6BC7">
        <w:tc>
          <w:tcPr>
            <w:tcW w:w="1413" w:type="dxa"/>
          </w:tcPr>
          <w:p w14:paraId="19E14A12" w14:textId="77777777" w:rsidR="002F1ACC" w:rsidRDefault="002F1ACC" w:rsidP="002F1ACC">
            <w:pPr>
              <w:pStyle w:val="TAL"/>
              <w:keepNext w:val="0"/>
              <w:keepLines w:val="0"/>
              <w:widowControl w:val="0"/>
              <w:rPr>
                <w:lang w:eastAsia="ja-JP"/>
              </w:rPr>
            </w:pPr>
          </w:p>
        </w:tc>
        <w:tc>
          <w:tcPr>
            <w:tcW w:w="992" w:type="dxa"/>
          </w:tcPr>
          <w:p w14:paraId="72E36635" w14:textId="77777777" w:rsidR="002F1ACC" w:rsidRDefault="002F1ACC" w:rsidP="002F1ACC">
            <w:pPr>
              <w:pStyle w:val="TAL"/>
              <w:keepNext w:val="0"/>
              <w:keepLines w:val="0"/>
              <w:widowControl w:val="0"/>
              <w:rPr>
                <w:lang w:eastAsia="ja-JP"/>
              </w:rPr>
            </w:pPr>
          </w:p>
        </w:tc>
        <w:tc>
          <w:tcPr>
            <w:tcW w:w="7226" w:type="dxa"/>
          </w:tcPr>
          <w:p w14:paraId="18D4FF02" w14:textId="77777777" w:rsidR="002F1ACC" w:rsidRDefault="002F1ACC" w:rsidP="002F1ACC">
            <w:pPr>
              <w:pStyle w:val="TAL"/>
              <w:keepNext w:val="0"/>
              <w:keepLines w:val="0"/>
              <w:widowControl w:val="0"/>
              <w:rPr>
                <w:lang w:eastAsia="ja-JP"/>
              </w:rPr>
            </w:pPr>
          </w:p>
        </w:tc>
      </w:tr>
      <w:tr w:rsidR="002F1ACC" w14:paraId="70E7A640" w14:textId="77777777" w:rsidTr="008E6BC7">
        <w:tc>
          <w:tcPr>
            <w:tcW w:w="1413" w:type="dxa"/>
          </w:tcPr>
          <w:p w14:paraId="6151E543" w14:textId="77777777" w:rsidR="002F1ACC" w:rsidRDefault="002F1ACC" w:rsidP="002F1ACC">
            <w:pPr>
              <w:pStyle w:val="TAL"/>
              <w:keepNext w:val="0"/>
              <w:keepLines w:val="0"/>
              <w:widowControl w:val="0"/>
              <w:rPr>
                <w:lang w:eastAsia="ja-JP"/>
              </w:rPr>
            </w:pPr>
          </w:p>
        </w:tc>
        <w:tc>
          <w:tcPr>
            <w:tcW w:w="992"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8E6BC7">
        <w:tc>
          <w:tcPr>
            <w:tcW w:w="1413" w:type="dxa"/>
          </w:tcPr>
          <w:p w14:paraId="01E1CCA8" w14:textId="77777777" w:rsidR="002F1ACC" w:rsidRDefault="002F1ACC" w:rsidP="002F1ACC">
            <w:pPr>
              <w:pStyle w:val="TAL"/>
              <w:keepNext w:val="0"/>
              <w:keepLines w:val="0"/>
              <w:widowControl w:val="0"/>
              <w:rPr>
                <w:lang w:eastAsia="ja-JP"/>
              </w:rPr>
            </w:pPr>
          </w:p>
        </w:tc>
        <w:tc>
          <w:tcPr>
            <w:tcW w:w="992"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8E6BC7">
        <w:tc>
          <w:tcPr>
            <w:tcW w:w="1413" w:type="dxa"/>
          </w:tcPr>
          <w:p w14:paraId="470E4F8F" w14:textId="77777777" w:rsidR="002F1ACC" w:rsidRDefault="002F1ACC" w:rsidP="002F1ACC">
            <w:pPr>
              <w:pStyle w:val="TAL"/>
              <w:keepNext w:val="0"/>
              <w:keepLines w:val="0"/>
              <w:widowControl w:val="0"/>
              <w:rPr>
                <w:lang w:eastAsia="ja-JP"/>
              </w:rPr>
            </w:pPr>
          </w:p>
        </w:tc>
        <w:tc>
          <w:tcPr>
            <w:tcW w:w="992"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8E6BC7">
        <w:tc>
          <w:tcPr>
            <w:tcW w:w="1413" w:type="dxa"/>
          </w:tcPr>
          <w:p w14:paraId="5A8F0F92" w14:textId="77777777" w:rsidR="002F1ACC" w:rsidRDefault="002F1ACC" w:rsidP="002F1ACC">
            <w:pPr>
              <w:pStyle w:val="TAL"/>
              <w:keepNext w:val="0"/>
              <w:keepLines w:val="0"/>
              <w:widowControl w:val="0"/>
              <w:rPr>
                <w:lang w:eastAsia="ja-JP"/>
              </w:rPr>
            </w:pPr>
          </w:p>
        </w:tc>
        <w:tc>
          <w:tcPr>
            <w:tcW w:w="992"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8E6BC7">
        <w:tc>
          <w:tcPr>
            <w:tcW w:w="1413" w:type="dxa"/>
          </w:tcPr>
          <w:p w14:paraId="32C1BBB9" w14:textId="77777777" w:rsidR="002F1ACC" w:rsidRDefault="002F1ACC" w:rsidP="002F1ACC">
            <w:pPr>
              <w:pStyle w:val="TAL"/>
              <w:keepNext w:val="0"/>
              <w:keepLines w:val="0"/>
              <w:widowControl w:val="0"/>
              <w:rPr>
                <w:lang w:eastAsia="ja-JP"/>
              </w:rPr>
            </w:pPr>
          </w:p>
        </w:tc>
        <w:tc>
          <w:tcPr>
            <w:tcW w:w="992"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8E6BC7">
        <w:tc>
          <w:tcPr>
            <w:tcW w:w="1413" w:type="dxa"/>
          </w:tcPr>
          <w:p w14:paraId="4590F87D" w14:textId="77777777" w:rsidR="002F1ACC" w:rsidRDefault="002F1ACC" w:rsidP="002F1ACC">
            <w:pPr>
              <w:pStyle w:val="TAL"/>
              <w:keepNext w:val="0"/>
              <w:keepLines w:val="0"/>
              <w:widowControl w:val="0"/>
              <w:rPr>
                <w:lang w:eastAsia="ja-JP"/>
              </w:rPr>
            </w:pPr>
          </w:p>
        </w:tc>
        <w:tc>
          <w:tcPr>
            <w:tcW w:w="992"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f"/>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91"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92" w:author="Sven Fischer" w:date="2022-02-27T21:44:00Z">
              <w:r w:rsidRPr="009700D3">
                <w:rPr>
                  <w:highlight w:val="cyan"/>
                  <w:lang w:eastAsia="ja-JP"/>
                </w:rPr>
                <w:t>[Rap; Applied the changes also here]</w:t>
              </w:r>
            </w:ins>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93"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lang w:eastAsia="zh-CN"/>
              </w:rPr>
            </w:pPr>
            <w:ins w:id="94"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95" w:author="Huawei-YinghaoGuo" w:date="2022-02-25T16:46:00Z">
              <w:r>
                <w:rPr>
                  <w:rFonts w:hint="eastAsia"/>
                  <w:lang w:eastAsia="zh-CN"/>
                </w:rPr>
                <w:t>S</w:t>
              </w:r>
              <w:r>
                <w:rPr>
                  <w:lang w:eastAsia="zh-CN"/>
                </w:rPr>
                <w:t xml:space="preserve">ame </w:t>
              </w:r>
            </w:ins>
            <w:ins w:id="96" w:author="Huawei-YinghaoGuo" w:date="2022-02-25T16:47:00Z">
              <w:r>
                <w:rPr>
                  <w:lang w:eastAsia="zh-CN"/>
                </w:rPr>
                <w:t>comments are those for UL and DL</w:t>
              </w:r>
            </w:ins>
            <w:ins w:id="97" w:author="Huawei-YinghaoGuo" w:date="2022-02-25T16:53:00Z">
              <w:r w:rsidR="002368DF">
                <w:rPr>
                  <w:lang w:eastAsia="zh-CN"/>
                </w:rPr>
                <w:t xml:space="preserve">. Also one question </w:t>
              </w:r>
              <w:proofErr w:type="spellStart"/>
              <w:r w:rsidR="002368DF">
                <w:rPr>
                  <w:lang w:eastAsia="zh-CN"/>
                </w:rPr>
                <w:t>inlined</w:t>
              </w:r>
              <w:proofErr w:type="spellEnd"/>
              <w:r w:rsidR="002368DF">
                <w:rPr>
                  <w:lang w:eastAsia="zh-CN"/>
                </w:rPr>
                <w:t xml:space="preserve">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98"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99"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100" w:author="Huawei-YinghaoGuo_v02" w:date="2022-02-26T16:00:00Z"/>
                <w:lang w:eastAsia="ja-JP"/>
              </w:rPr>
            </w:pPr>
            <w:ins w:id="101" w:author="NR_pos_enh-Core" w:date="2022-02-25T17:34:00Z">
              <w:r>
                <w:rPr>
                  <w:lang w:eastAsia="ja-JP"/>
                </w:rPr>
                <w:t xml:space="preserve">We did not discuss with/without anchor relocation case. </w:t>
              </w:r>
              <w:proofErr w:type="gramStart"/>
              <w:r>
                <w:rPr>
                  <w:lang w:eastAsia="ja-JP"/>
                </w:rPr>
                <w:t>Therefore</w:t>
              </w:r>
              <w:proofErr w:type="gramEnd"/>
              <w:r>
                <w:rPr>
                  <w:lang w:eastAsia="ja-JP"/>
                </w:rPr>
                <w:t xml:space="preserve"> we should avoid to mention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等线"/>
                <w:lang w:eastAsia="zh-CN"/>
              </w:rPr>
            </w:pPr>
            <w:ins w:id="102" w:author="Huawei-YinghaoGuo_v02" w:date="2022-02-26T16:00:00Z">
              <w:r>
                <w:rPr>
                  <w:rFonts w:eastAsia="等线" w:hint="eastAsia"/>
                  <w:lang w:eastAsia="zh-CN"/>
                </w:rPr>
                <w:t>[</w:t>
              </w:r>
              <w:r>
                <w:rPr>
                  <w:rFonts w:eastAsia="等线"/>
                  <w:lang w:eastAsia="zh-CN"/>
                </w:rPr>
                <w:t>HW] Agree</w:t>
              </w:r>
            </w:ins>
          </w:p>
        </w:tc>
      </w:tr>
      <w:tr w:rsidR="002F1ACC" w14:paraId="23F66546" w14:textId="77777777" w:rsidTr="008E6BC7">
        <w:tc>
          <w:tcPr>
            <w:tcW w:w="1413" w:type="dxa"/>
          </w:tcPr>
          <w:p w14:paraId="0520E232" w14:textId="54111268" w:rsidR="002F1ACC" w:rsidRDefault="00C93A07" w:rsidP="002F1ACC">
            <w:pPr>
              <w:pStyle w:val="TAL"/>
              <w:keepNext w:val="0"/>
              <w:keepLines w:val="0"/>
              <w:widowControl w:val="0"/>
              <w:rPr>
                <w:lang w:eastAsia="ja-JP"/>
              </w:rPr>
            </w:pPr>
            <w:ins w:id="103" w:author="vivo(Xiang)" w:date="2022-02-28T19:21:00Z">
              <w:r>
                <w:rPr>
                  <w:lang w:eastAsia="ja-JP"/>
                </w:rPr>
                <w:t>vivo</w:t>
              </w:r>
            </w:ins>
          </w:p>
        </w:tc>
        <w:tc>
          <w:tcPr>
            <w:tcW w:w="992" w:type="dxa"/>
          </w:tcPr>
          <w:p w14:paraId="59923C21" w14:textId="368718B5" w:rsidR="002F1ACC" w:rsidRDefault="00C93A07" w:rsidP="002F1ACC">
            <w:pPr>
              <w:pStyle w:val="TAL"/>
              <w:keepNext w:val="0"/>
              <w:keepLines w:val="0"/>
              <w:widowControl w:val="0"/>
              <w:rPr>
                <w:lang w:eastAsia="ja-JP"/>
              </w:rPr>
            </w:pPr>
            <w:ins w:id="104" w:author="vivo(Xiang)" w:date="2022-02-28T19:22:00Z">
              <w:r>
                <w:rPr>
                  <w:lang w:eastAsia="ja-JP"/>
                </w:rPr>
                <w:t>Yes</w:t>
              </w:r>
            </w:ins>
          </w:p>
        </w:tc>
        <w:tc>
          <w:tcPr>
            <w:tcW w:w="7226" w:type="dxa"/>
          </w:tcPr>
          <w:p w14:paraId="5A199F05" w14:textId="77777777" w:rsidR="002F1ACC" w:rsidRDefault="002F1ACC" w:rsidP="002F1ACC">
            <w:pPr>
              <w:pStyle w:val="TAL"/>
              <w:keepNext w:val="0"/>
              <w:keepLines w:val="0"/>
              <w:widowControl w:val="0"/>
              <w:rPr>
                <w:lang w:eastAsia="ja-JP"/>
              </w:rPr>
            </w:pPr>
          </w:p>
        </w:tc>
      </w:tr>
      <w:tr w:rsidR="002F1ACC" w14:paraId="3EFE4B4A" w14:textId="77777777" w:rsidTr="008E6BC7">
        <w:tc>
          <w:tcPr>
            <w:tcW w:w="1413" w:type="dxa"/>
          </w:tcPr>
          <w:p w14:paraId="3E97FBD5" w14:textId="77777777" w:rsidR="002F1ACC" w:rsidRDefault="002F1ACC" w:rsidP="002F1ACC">
            <w:pPr>
              <w:pStyle w:val="TAL"/>
              <w:keepNext w:val="0"/>
              <w:keepLines w:val="0"/>
              <w:widowControl w:val="0"/>
              <w:rPr>
                <w:lang w:eastAsia="ja-JP"/>
              </w:rPr>
            </w:pPr>
          </w:p>
        </w:tc>
        <w:tc>
          <w:tcPr>
            <w:tcW w:w="992" w:type="dxa"/>
          </w:tcPr>
          <w:p w14:paraId="67A4E634" w14:textId="77777777" w:rsidR="002F1ACC" w:rsidRDefault="002F1ACC" w:rsidP="002F1ACC">
            <w:pPr>
              <w:pStyle w:val="TAL"/>
              <w:keepNext w:val="0"/>
              <w:keepLines w:val="0"/>
              <w:widowControl w:val="0"/>
              <w:rPr>
                <w:lang w:eastAsia="ja-JP"/>
              </w:rPr>
            </w:pPr>
          </w:p>
        </w:tc>
        <w:tc>
          <w:tcPr>
            <w:tcW w:w="7226" w:type="dxa"/>
          </w:tcPr>
          <w:p w14:paraId="3C205233" w14:textId="77777777" w:rsidR="002F1ACC" w:rsidRDefault="002F1ACC" w:rsidP="002F1ACC">
            <w:pPr>
              <w:pStyle w:val="TAL"/>
              <w:keepNext w:val="0"/>
              <w:keepLines w:val="0"/>
              <w:widowControl w:val="0"/>
              <w:rPr>
                <w:lang w:eastAsia="ja-JP"/>
              </w:rPr>
            </w:pPr>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f"/>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105"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15E12BE6" w:rsidR="00E71615" w:rsidRDefault="004A0D98" w:rsidP="00E71615">
            <w:pPr>
              <w:pStyle w:val="TAL"/>
              <w:keepNext w:val="0"/>
              <w:keepLines w:val="0"/>
              <w:widowControl w:val="0"/>
              <w:rPr>
                <w:lang w:eastAsia="zh-CN"/>
              </w:rPr>
            </w:pPr>
            <w:ins w:id="106" w:author="Huawei-YinghaoGuo" w:date="2022-02-25T16:46:00Z">
              <w:r>
                <w:rPr>
                  <w:rFonts w:hint="eastAsia"/>
                  <w:lang w:eastAsia="zh-CN"/>
                </w:rPr>
                <w:t>L</w:t>
              </w:r>
              <w:r>
                <w:rPr>
                  <w:lang w:eastAsia="zh-CN"/>
                </w:rPr>
                <w:t xml:space="preserve">S is fine in general. </w:t>
              </w:r>
            </w:ins>
            <w:ins w:id="107" w:author="Huawei-YinghaoGuo" w:date="2022-02-25T16:53:00Z">
              <w:r w:rsidR="00DD04EE">
                <w:rPr>
                  <w:lang w:eastAsia="zh-CN"/>
                </w:rPr>
                <w:t>Additionally</w:t>
              </w:r>
            </w:ins>
            <w:ins w:id="108" w:author="Huawei-YinghaoGuo" w:date="2022-02-25T16:46:00Z">
              <w:r>
                <w:rPr>
                  <w:lang w:eastAsia="zh-CN"/>
                </w:rPr>
                <w:t xml:space="preserve">, we have added a question to RAN3 </w:t>
              </w:r>
              <w:del w:id="109"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110"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111" w:author="NR_pos_enh-Core" w:date="2022-02-25T17:34:00Z"/>
                <w:lang w:eastAsia="ja-JP"/>
              </w:rPr>
            </w:pPr>
            <w:ins w:id="112" w:author="NR_pos_enh-Core" w:date="2022-02-25T17:34:00Z">
              <w:r>
                <w:rPr>
                  <w:lang w:eastAsia="ja-JP"/>
                </w:rPr>
                <w:t xml:space="preserve">We did not discuss with/without anchor relocation case. </w:t>
              </w:r>
              <w:proofErr w:type="gramStart"/>
              <w:r>
                <w:rPr>
                  <w:lang w:eastAsia="ja-JP"/>
                </w:rPr>
                <w:t>Therefore</w:t>
              </w:r>
              <w:proofErr w:type="gramEnd"/>
              <w:r>
                <w:rPr>
                  <w:lang w:eastAsia="ja-JP"/>
                </w:rPr>
                <w:t xml:space="preserv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113" w:author="NR_pos_enh-Core" w:date="2022-02-25T17:34:00Z"/>
                <w:lang w:eastAsia="ja-JP"/>
              </w:rPr>
            </w:pPr>
            <w:ins w:id="114" w:author="NR_pos_enh-Core" w:date="2022-02-25T17:34:00Z">
              <w:r>
                <w:rPr>
                  <w:lang w:eastAsia="ja-JP"/>
                </w:rPr>
                <w:t xml:space="preserve">In addition, </w:t>
              </w:r>
            </w:ins>
            <w:ins w:id="115" w:author="NR_pos_enh-Core" w:date="2022-02-25T17:38:00Z">
              <w:r>
                <w:rPr>
                  <w:lang w:eastAsia="ja-JP"/>
                </w:rPr>
                <w:t>it would be good to include below</w:t>
              </w:r>
            </w:ins>
            <w:ins w:id="116" w:author="NR_pos_enh-Core" w:date="2022-02-25T17:34:00Z">
              <w:r>
                <w:rPr>
                  <w:lang w:eastAsia="ja-JP"/>
                </w:rPr>
                <w:t xml:space="preserve"> agreements </w:t>
              </w:r>
            </w:ins>
            <w:ins w:id="117"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18" w:author="NR_pos_enh-Core" w:date="2022-02-25T17:38:00Z"/>
              </w:rPr>
            </w:pPr>
            <w:ins w:id="119"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20" w:author="NR_pos_enh-Core" w:date="2022-02-25T17:38:00Z"/>
              </w:rPr>
            </w:pPr>
            <w:ins w:id="121" w:author="NR_pos_enh-Core" w:date="2022-02-25T17:38:00Z">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ins>
          </w:p>
          <w:p w14:paraId="7645F6DD" w14:textId="02218C89" w:rsidR="002F1ACC" w:rsidRDefault="002D6565" w:rsidP="00E71615">
            <w:pPr>
              <w:pStyle w:val="TAL"/>
              <w:keepNext w:val="0"/>
              <w:keepLines w:val="0"/>
              <w:widowControl w:val="0"/>
              <w:rPr>
                <w:lang w:eastAsia="zh-CN"/>
              </w:rPr>
            </w:pPr>
            <w:ins w:id="122" w:author="Huawei-YinghaoGuo_v02" w:date="2022-02-26T15:59:00Z">
              <w:r>
                <w:rPr>
                  <w:rFonts w:hint="eastAsia"/>
                  <w:lang w:eastAsia="zh-CN"/>
                </w:rPr>
                <w:t>[</w:t>
              </w:r>
              <w:r>
                <w:rPr>
                  <w:lang w:eastAsia="zh-CN"/>
                </w:rPr>
                <w:t xml:space="preserve">HW] OK not to </w:t>
              </w:r>
              <w:r w:rsidR="00065C41">
                <w:rPr>
                  <w:lang w:eastAsia="zh-CN"/>
                </w:rPr>
                <w:t>remove it from the LS</w:t>
              </w:r>
            </w:ins>
            <w:ins w:id="123"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08E5BEAB" w:rsidR="00E71615" w:rsidRDefault="00C93A07" w:rsidP="00E71615">
            <w:pPr>
              <w:pStyle w:val="TAL"/>
              <w:keepNext w:val="0"/>
              <w:keepLines w:val="0"/>
              <w:widowControl w:val="0"/>
              <w:rPr>
                <w:lang w:eastAsia="ja-JP"/>
              </w:rPr>
            </w:pPr>
            <w:ins w:id="124" w:author="vivo(Xiang)" w:date="2022-02-28T19:22:00Z">
              <w:r>
                <w:rPr>
                  <w:lang w:eastAsia="ja-JP"/>
                </w:rPr>
                <w:t>vivo</w:t>
              </w:r>
            </w:ins>
          </w:p>
        </w:tc>
        <w:tc>
          <w:tcPr>
            <w:tcW w:w="8221" w:type="dxa"/>
          </w:tcPr>
          <w:p w14:paraId="16B5907D" w14:textId="1E1A3D18" w:rsidR="00E71615" w:rsidRDefault="009D21C7" w:rsidP="00E71615">
            <w:pPr>
              <w:pStyle w:val="TAL"/>
              <w:keepNext w:val="0"/>
              <w:keepLines w:val="0"/>
              <w:widowControl w:val="0"/>
              <w:rPr>
                <w:lang w:eastAsia="ja-JP"/>
              </w:rPr>
            </w:pPr>
            <w:ins w:id="125" w:author="vivo(Xiang)" w:date="2022-02-28T19:30:00Z">
              <w:r>
                <w:rPr>
                  <w:lang w:eastAsia="ja-JP"/>
                </w:rPr>
                <w:t>Fine with the LS.</w:t>
              </w:r>
            </w:ins>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57AE854B" w:rsidR="00D44A07" w:rsidRDefault="00191B13" w:rsidP="00D44A07">
      <w:pPr>
        <w:rPr>
          <w:lang w:val="en-US"/>
        </w:rPr>
      </w:pPr>
      <w:del w:id="126"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416.55pt" o:ole="">
              <v:imagedata r:id="rId12" o:title=""/>
            </v:shape>
            <o:OLEObject Type="Embed" ProgID="Visio.Drawing.15" ShapeID="_x0000_i1025" DrawAspect="Content" ObjectID="_1707582041" r:id="rId13"/>
          </w:object>
        </w:r>
      </w:del>
      <w:ins w:id="127" w:author="Sven Fischer" w:date="2022-02-22T19:03:00Z">
        <w:r w:rsidR="007F579B">
          <w:rPr>
            <w:lang w:eastAsia="en-GB"/>
          </w:rPr>
          <w:object w:dxaOrig="11175" w:dyaOrig="9795" w14:anchorId="2FBD991D">
            <v:shape id="_x0000_i1026" type="#_x0000_t75" style="width:479.55pt;height:416.55pt" o:ole="">
              <v:imagedata r:id="rId14" o:title=""/>
            </v:shape>
            <o:OLEObject Type="Embed" ProgID="Visio.Drawing.15" ShapeID="_x0000_i1026" DrawAspect="Content" ObjectID="_1707582042"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28"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129" w:author="Huawei-YinghaoGuo" w:date="2022-02-25T16:41:00Z">
        <w:r w:rsidDel="00247CF1">
          <w:rPr>
            <w:lang w:val="en-US" w:eastAsia="zh-CN"/>
          </w:rPr>
          <w:delText xml:space="preserve">serving </w:delText>
        </w:r>
      </w:del>
      <w:ins w:id="130" w:author="Huawei-YinghaoGuo" w:date="2022-02-25T16:41:00Z">
        <w:r w:rsidR="00247CF1">
          <w:rPr>
            <w:lang w:val="en-US" w:eastAsia="zh-CN"/>
          </w:rPr>
          <w:t xml:space="preserve">receiving </w:t>
        </w:r>
      </w:ins>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w:t>
      </w:r>
      <w:proofErr w:type="spellStart"/>
      <w:r>
        <w:rPr>
          <w:lang w:eastAsia="zh-CN"/>
        </w:rPr>
        <w:t>posSI</w:t>
      </w:r>
      <w:proofErr w:type="spellEnd"/>
      <w:r>
        <w:rPr>
          <w:lang w:eastAsia="zh-CN"/>
        </w:rPr>
        <w:t xml:space="preserve">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w:t>
      </w:r>
      <w:r>
        <w:rPr>
          <w:lang w:val="en-US" w:eastAsia="zh-CN"/>
        </w:rPr>
        <w:lastRenderedPageBreak/>
        <w:t xml:space="preserve">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131" w:author="Huawei-YinghaoGuo" w:date="2022-02-25T15:35:00Z">
        <w:r w:rsidDel="009A7E90">
          <w:delText>SDT</w:delText>
        </w:r>
      </w:del>
      <w:ins w:id="132"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33" w:author="Sven Fischer" w:date="2022-02-22T19:08:00Z">
        <w:r w:rsidR="00C07485" w:rsidDel="00C07485">
          <w:t xml:space="preserve"> </w:t>
        </w:r>
      </w:ins>
      <w:del w:id="134" w:author="Sven Fischer" w:date="2022-02-22T19:08:00Z">
        <w:r w:rsidDel="00C07485">
          <w:br/>
          <w:delText>The UE may send the RRC Resume Request message along with the additional information on how many messages the UE has to send (e.g., similar to MAC CE Buffer Status Report (BSR) (FFS)).</w:delText>
        </w:r>
        <w:r w:rsidDel="00C07485">
          <w:br/>
        </w:r>
      </w:del>
      <w:r>
        <w:rPr>
          <w:lang w:val="en-US" w:eastAsia="zh-CN"/>
        </w:rPr>
        <w:t xml:space="preserve">The embedded LPP PLI may include the </w:t>
      </w:r>
      <w:proofErr w:type="spellStart"/>
      <w:r>
        <w:rPr>
          <w:i/>
          <w:lang w:eastAsia="en-GB"/>
        </w:rPr>
        <w:t>moreMessagesOnTheWay</w:t>
      </w:r>
      <w:proofErr w:type="spellEnd"/>
      <w:r>
        <w:rPr>
          <w:lang w:eastAsia="en-GB"/>
        </w:rPr>
        <w:t xml:space="preserve"> </w:t>
      </w:r>
      <w:r>
        <w:rPr>
          <w:lang w:val="en-US" w:eastAsia="en-GB"/>
        </w:rPr>
        <w:t>flag [</w:t>
      </w:r>
      <w:ins w:id="135" w:author="Sven Fischer" w:date="2022-02-22T18:51:00Z">
        <w:r w:rsidR="001944B4">
          <w:rPr>
            <w:lang w:val="en-US" w:eastAsia="en-GB"/>
          </w:rPr>
          <w:t>TS 37.355</w:t>
        </w:r>
      </w:ins>
      <w:del w:id="136" w:author="Sven Fischer" w:date="2022-02-22T18:51:00Z">
        <w:r w:rsidDel="001944B4">
          <w:rPr>
            <w:lang w:val="en-US" w:eastAsia="en-GB"/>
          </w:rPr>
          <w:delText>7</w:delText>
        </w:r>
      </w:del>
      <w:r>
        <w:rPr>
          <w:lang w:val="en-US" w:eastAsia="en-GB"/>
        </w:rPr>
        <w:t xml:space="preserve">]. </w:t>
      </w:r>
    </w:p>
    <w:p w14:paraId="14FB5B12" w14:textId="321C9208" w:rsidR="00C0274F" w:rsidRDefault="00D44A07" w:rsidP="00C0274F">
      <w:pPr>
        <w:pStyle w:val="NO"/>
        <w:ind w:left="1560" w:hanging="709"/>
        <w:rPr>
          <w:lang w:eastAsia="en-GB"/>
        </w:rPr>
      </w:pPr>
      <w:r w:rsidRPr="007F0FBA">
        <w:rPr>
          <w:lang w:eastAsia="en-GB"/>
        </w:rPr>
        <w:t>NOTE:</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w:t>
      </w:r>
      <w:r w:rsidR="00C0274F">
        <w:rPr>
          <w:lang w:eastAsia="en-GB"/>
        </w:rPr>
        <w:t xml:space="preserve"> </w:t>
      </w:r>
      <w:r w:rsidRPr="007F0FBA">
        <w:rPr>
          <w:lang w:eastAsia="en-GB"/>
        </w:rPr>
        <w:t>obtained at step 2 can be included in the LPP PLI message.</w:t>
      </w:r>
    </w:p>
    <w:p w14:paraId="3C9BCD49" w14:textId="54A9FD28" w:rsidR="00B4222A" w:rsidRPr="00B4222A" w:rsidRDefault="00B4222A" w:rsidP="00C0274F">
      <w:pPr>
        <w:pStyle w:val="NO"/>
        <w:ind w:left="1560" w:hanging="709"/>
        <w:rPr>
          <w:lang w:eastAsia="en-GB"/>
        </w:rPr>
      </w:pPr>
      <w:ins w:id="137" w:author="Huawei-YinghaoGuo" w:date="2022-02-25T15:37:00Z">
        <w:r>
          <w:rPr>
            <w:rFonts w:hint="eastAsia"/>
            <w:lang w:eastAsia="en-GB"/>
          </w:rPr>
          <w:t>N</w:t>
        </w:r>
        <w:r>
          <w:rPr>
            <w:lang w:eastAsia="en-GB"/>
          </w:rPr>
          <w:t>OTE:</w:t>
        </w:r>
      </w:ins>
      <w:r w:rsidR="00C0274F">
        <w:rPr>
          <w:lang w:eastAsia="en-GB"/>
        </w:rPr>
        <w:tab/>
      </w:r>
      <w:ins w:id="138" w:author="Huawei-YinghaoGuo" w:date="2022-02-25T15:37:00Z">
        <w:r>
          <w:rPr>
            <w:lang w:eastAsia="en-GB"/>
          </w:rPr>
          <w:t xml:space="preserve">The </w:t>
        </w:r>
      </w:ins>
      <w:ins w:id="139" w:author="Huawei-YinghaoGuo" w:date="2022-02-25T15:57:00Z">
        <w:r w:rsidR="005D4D46">
          <w:rPr>
            <w:lang w:eastAsia="en-GB"/>
          </w:rPr>
          <w:t>receiving</w:t>
        </w:r>
      </w:ins>
      <w:ins w:id="140" w:author="Huawei-YinghaoGuo" w:date="2022-02-25T15:37:00Z">
        <w:r>
          <w:rPr>
            <w:lang w:eastAsia="en-GB"/>
          </w:rPr>
          <w:t xml:space="preserve"> </w:t>
        </w:r>
        <w:proofErr w:type="spellStart"/>
        <w:r>
          <w:rPr>
            <w:lang w:eastAsia="en-GB"/>
          </w:rPr>
          <w:t>gNB</w:t>
        </w:r>
        <w:proofErr w:type="spellEnd"/>
        <w:r>
          <w:rPr>
            <w:lang w:eastAsia="en-GB"/>
          </w:rPr>
          <w:t xml:space="preserve"> of the UE when UE performs step </w:t>
        </w:r>
      </w:ins>
      <w:ins w:id="141" w:author="Huawei-YinghaoGuo" w:date="2022-02-25T15:57:00Z">
        <w:r w:rsidR="005D4D46">
          <w:rPr>
            <w:lang w:eastAsia="en-GB"/>
          </w:rPr>
          <w:t>3</w:t>
        </w:r>
      </w:ins>
      <w:ins w:id="142" w:author="Huawei-YinghaoGuo" w:date="2022-02-25T15:37:00Z">
        <w:r>
          <w:rPr>
            <w:lang w:eastAsia="en-GB"/>
          </w:rPr>
          <w:t xml:space="preserve"> might be the same or different from the </w:t>
        </w:r>
      </w:ins>
      <w:ins w:id="143" w:author="Huawei-YinghaoGuo" w:date="2022-02-25T15:50:00Z">
        <w:r w:rsidR="00465541">
          <w:rPr>
            <w:lang w:eastAsia="en-GB"/>
          </w:rPr>
          <w:t>last serving</w:t>
        </w:r>
      </w:ins>
      <w:ins w:id="144" w:author="Huawei-YinghaoGuo" w:date="2022-02-25T15:37:00Z">
        <w:r>
          <w:rPr>
            <w:lang w:eastAsia="en-GB"/>
          </w:rPr>
          <w:t xml:space="preserve"> </w:t>
        </w:r>
        <w:proofErr w:type="spellStart"/>
        <w:r>
          <w:rPr>
            <w:lang w:eastAsia="en-GB"/>
          </w:rPr>
          <w:t>gNB</w:t>
        </w:r>
        <w:proofErr w:type="spellEnd"/>
        <w:r>
          <w:rPr>
            <w:lang w:eastAsia="en-GB"/>
          </w:rPr>
          <w:t xml:space="preserve"> where the UE is released to the RRC_INACTIVE state. If the </w:t>
        </w:r>
      </w:ins>
      <w:ins w:id="145" w:author="Huawei-YinghaoGuo" w:date="2022-02-25T15:57:00Z">
        <w:r w:rsidR="005C798D">
          <w:rPr>
            <w:lang w:eastAsia="en-GB"/>
          </w:rPr>
          <w:t>receiving</w:t>
        </w:r>
      </w:ins>
      <w:ins w:id="146" w:author="Huawei-YinghaoGuo" w:date="2022-02-25T15:37:00Z">
        <w:r>
          <w:rPr>
            <w:lang w:eastAsia="en-GB"/>
          </w:rPr>
          <w:t xml:space="preserve">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w:t>
        </w:r>
      </w:ins>
      <w:ins w:id="147" w:author="Huawei-YinghaoGuo" w:date="2022-02-25T15:57:00Z">
        <w:r w:rsidR="005C798D">
          <w:rPr>
            <w:lang w:eastAsia="en-GB"/>
          </w:rPr>
          <w:t>receiving</w:t>
        </w:r>
      </w:ins>
      <w:ins w:id="148" w:author="Huawei-YinghaoGuo" w:date="2022-02-25T15:37:00Z">
        <w:r>
          <w:rPr>
            <w:lang w:eastAsia="en-GB"/>
          </w:rPr>
          <w:t xml:space="preserve">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SDT can be performed</w:t>
        </w:r>
      </w:ins>
      <w:ins w:id="149" w:author="Sven Fischer" w:date="2022-02-27T21:49:00Z">
        <w:r w:rsidR="00F74C3D">
          <w:rPr>
            <w:lang w:eastAsia="en-GB"/>
          </w:rPr>
          <w:t>,</w:t>
        </w:r>
      </w:ins>
      <w:ins w:id="150" w:author="Huawei-YinghaoGuo" w:date="2022-02-25T15:41:00Z">
        <w:r w:rsidR="00780CA8">
          <w:rPr>
            <w:lang w:eastAsia="en-GB"/>
          </w:rPr>
          <w:t xml:space="preserve"> and the network side may or may not change the </w:t>
        </w:r>
      </w:ins>
      <w:ins w:id="151" w:author="Huawei-YinghaoGuo" w:date="2022-02-25T15:42:00Z">
        <w:r w:rsidR="00780CA8">
          <w:rPr>
            <w:lang w:eastAsia="en-GB"/>
          </w:rPr>
          <w:t xml:space="preserve">anchor </w:t>
        </w:r>
        <w:proofErr w:type="spellStart"/>
        <w:r w:rsidR="00780CA8">
          <w:rPr>
            <w:lang w:eastAsia="en-GB"/>
          </w:rPr>
          <w:t>gNB</w:t>
        </w:r>
        <w:proofErr w:type="spellEnd"/>
        <w:r w:rsidR="00780CA8">
          <w:rPr>
            <w:lang w:eastAsia="en-GB"/>
          </w:rPr>
          <w:t xml:space="preserve"> from the last serving </w:t>
        </w:r>
        <w:proofErr w:type="spellStart"/>
        <w:r w:rsidR="00780CA8">
          <w:rPr>
            <w:lang w:eastAsia="en-GB"/>
          </w:rPr>
          <w:t>gNB</w:t>
        </w:r>
        <w:proofErr w:type="spellEnd"/>
        <w:r w:rsidR="00780CA8">
          <w:rPr>
            <w:lang w:eastAsia="en-GB"/>
          </w:rPr>
          <w:t xml:space="preserve"> to the </w:t>
        </w:r>
      </w:ins>
      <w:ins w:id="152" w:author="Huawei-YinghaoGuo" w:date="2022-02-25T15:57:00Z">
        <w:r w:rsidR="00CD01C1">
          <w:rPr>
            <w:lang w:eastAsia="en-GB"/>
          </w:rPr>
          <w:t>receiving</w:t>
        </w:r>
      </w:ins>
      <w:ins w:id="153" w:author="Huawei-YinghaoGuo" w:date="2022-02-25T15:42:00Z">
        <w:r w:rsidR="00780CA8">
          <w:rPr>
            <w:lang w:eastAsia="en-GB"/>
          </w:rPr>
          <w:t xml:space="preserve"> </w:t>
        </w:r>
        <w:proofErr w:type="spellStart"/>
        <w:r w:rsidR="00780CA8">
          <w:rPr>
            <w:lang w:eastAsia="en-GB"/>
          </w:rPr>
          <w:t>gNB</w:t>
        </w:r>
      </w:ins>
      <w:proofErr w:type="spellEnd"/>
      <w:ins w:id="154" w:author="Huawei-YinghaoGuo" w:date="2022-02-25T15:37:00Z">
        <w:r>
          <w:rPr>
            <w:lang w:eastAsia="en-GB"/>
          </w:rPr>
          <w:t xml:space="preserve">. </w:t>
        </w:r>
      </w:ins>
    </w:p>
    <w:p w14:paraId="045C7CB7" w14:textId="5DB680C6" w:rsidR="00D44A07" w:rsidRDefault="00D44A07" w:rsidP="00D44A07">
      <w:pPr>
        <w:pStyle w:val="B1"/>
        <w:rPr>
          <w:ins w:id="155" w:author="Huawei-YinghaoGuo" w:date="2022-02-25T16:03:00Z"/>
          <w:snapToGrid w:val="0"/>
        </w:rPr>
      </w:pPr>
      <w:r>
        <w:rPr>
          <w:lang w:val="en-US" w:eastAsia="zh-CN"/>
        </w:rPr>
        <w:t>4.</w:t>
      </w:r>
      <w:r>
        <w:rPr>
          <w:lang w:val="en-US" w:eastAsia="zh-CN"/>
        </w:rPr>
        <w:tab/>
        <w:t xml:space="preserve">The </w:t>
      </w:r>
      <w:del w:id="156" w:author="Huawei-YinghaoGuo" w:date="2022-02-25T16:02:00Z">
        <w:r w:rsidDel="00E0189E">
          <w:rPr>
            <w:lang w:val="en-US" w:eastAsia="zh-CN"/>
          </w:rPr>
          <w:delText xml:space="preserve">serving </w:delText>
        </w:r>
      </w:del>
      <w:ins w:id="157" w:author="Huawei-YinghaoGuo" w:date="2022-02-25T16:02:00Z">
        <w:r w:rsidR="00E0189E">
          <w:rPr>
            <w:lang w:val="en-US" w:eastAsia="zh-CN"/>
          </w:rPr>
          <w:t xml:space="preserve">receiving </w:t>
        </w:r>
      </w:ins>
      <w:proofErr w:type="spellStart"/>
      <w:r>
        <w:rPr>
          <w:lang w:val="en-US" w:eastAsia="zh-CN"/>
        </w:rPr>
        <w:t>gNB</w:t>
      </w:r>
      <w:proofErr w:type="spellEnd"/>
      <w:r>
        <w:rPr>
          <w:lang w:val="en-US" w:eastAsia="zh-CN"/>
        </w:rPr>
        <w:t xml:space="preserve"> sends the SS Event Report with the LPP PLI message to the LMF (via serving AMF</w:t>
      </w:r>
      <w:del w:id="158" w:author="Huawei-YinghaoGuo" w:date="2022-02-25T15:42:00Z">
        <w:r w:rsidDel="00562AA6">
          <w:rPr>
            <w:lang w:val="en-US" w:eastAsia="zh-CN"/>
          </w:rPr>
          <w:delText xml:space="preserve"> and probably anchor gNB</w:delText>
        </w:r>
      </w:del>
      <w:r>
        <w:rPr>
          <w:lang w:val="en-US" w:eastAsia="zh-CN"/>
        </w:rPr>
        <w:t>).</w:t>
      </w:r>
    </w:p>
    <w:p w14:paraId="3D771EF2" w14:textId="5E9726E4" w:rsidR="00442727" w:rsidRPr="002B715C" w:rsidRDefault="00065B47" w:rsidP="002343C4">
      <w:pPr>
        <w:pStyle w:val="NO"/>
        <w:ind w:left="1560" w:hanging="709"/>
      </w:pPr>
      <w:ins w:id="159" w:author="Huawei-YinghaoGuo" w:date="2022-02-25T16:06:00Z">
        <w:r>
          <w:rPr>
            <w:lang w:eastAsia="en-GB"/>
          </w:rPr>
          <w:t>N</w:t>
        </w:r>
        <w:r>
          <w:t>OTE:</w:t>
        </w:r>
      </w:ins>
      <w:r w:rsidR="002343C4">
        <w:tab/>
      </w:r>
      <w:ins w:id="160" w:author="Huawei-YinghaoGuo" w:date="2022-02-25T16:06:00Z">
        <w:r w:rsidRPr="007827AB">
          <w:t xml:space="preserve">If the anchor </w:t>
        </w:r>
        <w:proofErr w:type="spellStart"/>
        <w:r w:rsidRPr="007827AB">
          <w:t>gNB</w:t>
        </w:r>
        <w:proofErr w:type="spellEnd"/>
        <w:r w:rsidRPr="007827AB">
          <w:t xml:space="preserve"> is not changed from the last serving </w:t>
        </w:r>
        <w:proofErr w:type="spellStart"/>
        <w:r w:rsidRPr="007827AB">
          <w:t>gNB</w:t>
        </w:r>
        <w:proofErr w:type="spellEnd"/>
        <w:r w:rsidRPr="007827AB">
          <w:t xml:space="preserve"> to the receiving </w:t>
        </w:r>
        <w:proofErr w:type="spellStart"/>
        <w:r w:rsidRPr="007827AB">
          <w:t>gNB</w:t>
        </w:r>
        <w:proofErr w:type="spellEnd"/>
        <w:r w:rsidRPr="007827AB">
          <w:t xml:space="preserve">, the LCS event report is forwarded form the receiving </w:t>
        </w:r>
        <w:proofErr w:type="spellStart"/>
        <w:r w:rsidRPr="007827AB">
          <w:t>gNB</w:t>
        </w:r>
        <w:proofErr w:type="spellEnd"/>
        <w:r w:rsidRPr="007827AB">
          <w:t xml:space="preserve"> to the last serving </w:t>
        </w:r>
        <w:proofErr w:type="spellStart"/>
        <w:r w:rsidRPr="007827AB">
          <w:t>gNB</w:t>
        </w:r>
        <w:proofErr w:type="spellEnd"/>
        <w:r w:rsidRPr="007827AB">
          <w:t xml:space="preserve"> via NG-AP message </w:t>
        </w:r>
      </w:ins>
      <w:ins w:id="161"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162" w:author="Huawei-YinghaoGuo" w:date="2022-02-25T16:06:00Z">
        <w:r>
          <w:t>as in TS 38.423</w:t>
        </w:r>
        <w:del w:id="163"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w:t>
        </w:r>
        <w:proofErr w:type="spellStart"/>
        <w:r>
          <w:t>gNB</w:t>
        </w:r>
        <w:proofErr w:type="spellEnd"/>
        <w:r>
          <w:t xml:space="preserve"> to the receiving </w:t>
        </w:r>
        <w:proofErr w:type="spellStart"/>
        <w:r>
          <w:t>gNB</w:t>
        </w:r>
        <w:proofErr w:type="spellEnd"/>
        <w:r>
          <w:t xml:space="preserve"> via NG-AP message </w:t>
        </w:r>
      </w:ins>
      <w:ins w:id="164" w:author="Huawei-YinghaoGuo" w:date="2022-02-25T16:07:00Z">
        <w:r w:rsidR="0078027B" w:rsidRPr="007827AB">
          <w:rPr>
            <w:i/>
          </w:rPr>
          <w:t>RRC</w:t>
        </w:r>
        <w:r w:rsidR="0078027B">
          <w:rPr>
            <w:i/>
          </w:rPr>
          <w:t xml:space="preserve"> </w:t>
        </w:r>
        <w:r w:rsidR="0078027B" w:rsidRPr="007827AB">
          <w:rPr>
            <w:i/>
          </w:rPr>
          <w:t>TRANSFER</w:t>
        </w:r>
      </w:ins>
      <w:ins w:id="165" w:author="Huawei-YinghaoGuo" w:date="2022-02-25T16:06:00Z">
        <w: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166" w:author="Huawei-YinghaoGuo" w:date="2022-02-25T16:41:00Z">
        <w:r w:rsidDel="001835A7">
          <w:rPr>
            <w:lang w:val="en-US" w:eastAsia="zh-CN"/>
          </w:rPr>
          <w:delText xml:space="preserve">serving </w:delText>
        </w:r>
      </w:del>
      <w:ins w:id="167" w:author="Huawei-YinghaoGuo" w:date="2022-02-25T16:41:00Z">
        <w:r w:rsidR="001835A7">
          <w:rPr>
            <w:lang w:val="en-US" w:eastAsia="zh-CN"/>
          </w:rPr>
          <w:t xml:space="preserve">receiving </w:t>
        </w:r>
      </w:ins>
      <w:proofErr w:type="spellStart"/>
      <w:r>
        <w:rPr>
          <w:lang w:val="en-US" w:eastAsia="zh-CN"/>
        </w:rPr>
        <w:t>gNB</w:t>
      </w:r>
      <w:proofErr w:type="spellEnd"/>
      <w:r>
        <w:rPr>
          <w:lang w:val="en-US" w:eastAsia="zh-CN"/>
        </w:rPr>
        <w:t xml:space="preserve"> sends the LPP PLI message to the LMF (via serving AMF</w:t>
      </w:r>
      <w:del w:id="168" w:author="Huawei-YinghaoGuo" w:date="2022-02-25T15:43:00Z">
        <w:r w:rsidDel="00273B07">
          <w:rPr>
            <w:lang w:val="en-US" w:eastAsia="zh-CN"/>
          </w:rPr>
          <w:delText xml:space="preserve"> and probably anchor gNB</w:delText>
        </w:r>
      </w:del>
      <w:r>
        <w:rPr>
          <w:lang w:val="en-US" w:eastAsia="zh-CN"/>
        </w:rPr>
        <w:t>).</w:t>
      </w:r>
    </w:p>
    <w:p w14:paraId="3A7D36DA" w14:textId="0D2E05D5" w:rsidR="00650623" w:rsidRDefault="00D44A07" w:rsidP="00D44A07">
      <w:pPr>
        <w:pStyle w:val="B1"/>
        <w:rPr>
          <w:ins w:id="169" w:author="Sven Fischer" w:date="2022-02-27T07:31:00Z"/>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w:t>
      </w:r>
      <w:del w:id="170"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171" w:author="Huawei-YinghaoGuo" w:date="2022-02-25T16:41:00Z">
        <w:r w:rsidDel="00646E61">
          <w:rPr>
            <w:lang w:val="en-US" w:eastAsia="zh-CN"/>
          </w:rPr>
          <w:delText xml:space="preserve">serving </w:delText>
        </w:r>
      </w:del>
      <w:ins w:id="172" w:author="Huawei-YinghaoGuo" w:date="2022-02-25T16:41:00Z">
        <w:r w:rsidR="00646E61">
          <w:rPr>
            <w:lang w:val="en-US" w:eastAsia="zh-CN"/>
          </w:rPr>
          <w:t xml:space="preserve">receiving </w:t>
        </w:r>
      </w:ins>
      <w:proofErr w:type="spellStart"/>
      <w:r>
        <w:rPr>
          <w:lang w:val="en-US" w:eastAsia="zh-CN"/>
        </w:rPr>
        <w:t>gNB</w:t>
      </w:r>
      <w:proofErr w:type="spellEnd"/>
      <w:r>
        <w:rPr>
          <w:lang w:val="en-US" w:eastAsia="zh-CN"/>
        </w:rPr>
        <w:t xml:space="preserve"> then provides the SS Event Report Acknowledgement to the UE at Step 7b </w:t>
      </w:r>
      <w:ins w:id="173" w:author="Sven Fischer" w:date="2022-02-27T07:31:00Z">
        <w:r w:rsidR="00CB0A5A">
          <w:rPr>
            <w:lang w:val="en-US" w:eastAsia="zh-CN"/>
          </w:rPr>
          <w:t xml:space="preserve">via </w:t>
        </w:r>
      </w:ins>
      <w:ins w:id="174" w:author="Sven Fischer" w:date="2022-02-27T07:30:00Z">
        <w:r w:rsidR="006C3F2E">
          <w:rPr>
            <w:lang w:val="en-US" w:eastAsia="zh-CN"/>
          </w:rPr>
          <w:t>Subsequent DL SDT</w:t>
        </w:r>
      </w:ins>
      <w:ins w:id="175" w:author="Sven Fischer" w:date="2022-02-27T07:31:00Z">
        <w:r w:rsidR="00650623">
          <w:rPr>
            <w:lang w:val="en-US" w:eastAsia="zh-CN"/>
          </w:rPr>
          <w:t>.</w:t>
        </w:r>
      </w:ins>
      <w:ins w:id="176" w:author="Sven Fischer" w:date="2022-02-27T07:30:00Z">
        <w:r w:rsidR="006C3F2E">
          <w:rPr>
            <w:lang w:val="en-US" w:eastAsia="zh-CN"/>
          </w:rPr>
          <w:t xml:space="preserve"> </w:t>
        </w:r>
      </w:ins>
    </w:p>
    <w:p w14:paraId="0396FAC2" w14:textId="14A2F31A" w:rsidR="00D44A07" w:rsidRDefault="00650623" w:rsidP="00D44A07">
      <w:pPr>
        <w:pStyle w:val="B1"/>
        <w:rPr>
          <w:lang w:val="en-US" w:eastAsia="zh-CN"/>
        </w:rPr>
      </w:pPr>
      <w:ins w:id="177" w:author="Sven Fischer" w:date="2022-02-27T07:31:00Z">
        <w:r>
          <w:rPr>
            <w:lang w:val="en-US" w:eastAsia="zh-CN"/>
          </w:rPr>
          <w:t>8.</w:t>
        </w:r>
        <w:r>
          <w:rPr>
            <w:lang w:val="en-US" w:eastAsia="zh-CN"/>
          </w:rPr>
          <w:tab/>
        </w:r>
        <w:r w:rsidR="00CC5717">
          <w:rPr>
            <w:lang w:val="en-US" w:eastAsia="zh-CN"/>
          </w:rPr>
          <w:t xml:space="preserve">The receiving </w:t>
        </w:r>
        <w:proofErr w:type="spellStart"/>
        <w:r w:rsidR="00CC5717">
          <w:rPr>
            <w:lang w:val="en-US" w:eastAsia="zh-CN"/>
          </w:rPr>
          <w:t>gNB</w:t>
        </w:r>
        <w:proofErr w:type="spellEnd"/>
        <w:r w:rsidR="00CC5717">
          <w:rPr>
            <w:lang w:val="en-US" w:eastAsia="zh-CN"/>
          </w:rPr>
          <w:t xml:space="preserve"> </w:t>
        </w:r>
      </w:ins>
      <w:ins w:id="178" w:author="Sven Fischer" w:date="2022-02-27T07:32:00Z">
        <w:r w:rsidR="006E5ECE">
          <w:rPr>
            <w:lang w:val="en-US" w:eastAsia="zh-CN"/>
          </w:rPr>
          <w:t>sends</w:t>
        </w:r>
      </w:ins>
      <w:del w:id="179" w:author="Sven Fischer" w:date="2022-02-27T07:32:00Z">
        <w:r w:rsidR="00D44A07" w:rsidDel="006E5ECE">
          <w:rPr>
            <w:lang w:val="en-US" w:eastAsia="zh-CN"/>
          </w:rPr>
          <w:delText>in an DL Information Transfer message along with the</w:delText>
        </w:r>
      </w:del>
      <w:ins w:id="180" w:author="Sven Fischer" w:date="2022-02-27T07:32:00Z">
        <w:r w:rsidR="006E5ECE">
          <w:rPr>
            <w:lang w:val="en-US" w:eastAsia="zh-CN"/>
          </w:rPr>
          <w:t xml:space="preserve"> an</w:t>
        </w:r>
      </w:ins>
      <w:r w:rsidR="00D44A07">
        <w:rPr>
          <w:lang w:val="en-US" w:eastAsia="zh-CN"/>
        </w:rPr>
        <w:t xml:space="preserve"> </w:t>
      </w:r>
      <w:proofErr w:type="spellStart"/>
      <w:r w:rsidR="00D44A07" w:rsidRPr="009B48F2">
        <w:rPr>
          <w:i/>
          <w:lang w:val="en-US" w:eastAsia="zh-CN"/>
        </w:rPr>
        <w:t>RRC</w:t>
      </w:r>
      <w:del w:id="181" w:author="Huawei-YinghaoGuo" w:date="2022-02-25T16:44:00Z">
        <w:r w:rsidR="00D44A07" w:rsidRPr="009B48F2" w:rsidDel="00672088">
          <w:rPr>
            <w:i/>
            <w:lang w:val="en-US" w:eastAsia="zh-CN"/>
          </w:rPr>
          <w:delText xml:space="preserve"> </w:delText>
        </w:r>
      </w:del>
      <w:r w:rsidR="00D44A07" w:rsidRPr="009B48F2">
        <w:rPr>
          <w:i/>
          <w:lang w:val="en-US" w:eastAsia="zh-CN"/>
        </w:rPr>
        <w:t>Release</w:t>
      </w:r>
      <w:proofErr w:type="spellEnd"/>
      <w:r w:rsidR="00D44A07">
        <w:rPr>
          <w:lang w:val="en-US" w:eastAsia="zh-CN"/>
        </w:rPr>
        <w:t xml:space="preserve"> message</w:t>
      </w:r>
      <w:ins w:id="182"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183" w:author="Sven Fischer" w:date="2022-02-27T07:34:00Z">
        <w:r w:rsidR="009B48F2">
          <w:rPr>
            <w:lang w:val="en-US" w:eastAsia="zh-CN"/>
          </w:rPr>
          <w:t>T</w:t>
        </w:r>
      </w:ins>
      <w:ins w:id="184" w:author="Sven Fischer" w:date="2022-02-27T07:32:00Z">
        <w:r w:rsidR="006E5ECE">
          <w:rPr>
            <w:lang w:val="en-US" w:eastAsia="zh-CN"/>
          </w:rPr>
          <w:t>IVE state</w:t>
        </w:r>
      </w:ins>
      <w:r w:rsidR="00D44A07">
        <w:rPr>
          <w:lang w:val="en-US" w:eastAsia="zh-CN"/>
        </w:rPr>
        <w:t>.</w:t>
      </w:r>
    </w:p>
    <w:p w14:paraId="521E9016" w14:textId="0E1F87B1" w:rsidR="00D44A07" w:rsidRDefault="0093266C" w:rsidP="00D44A07">
      <w:pPr>
        <w:pStyle w:val="B1"/>
        <w:rPr>
          <w:lang w:val="en-US" w:eastAsia="zh-CN"/>
        </w:rPr>
      </w:pPr>
      <w:ins w:id="185" w:author="Sven Fischer" w:date="2022-02-27T07:33:00Z">
        <w:r>
          <w:rPr>
            <w:lang w:val="en-US" w:eastAsia="zh-CN"/>
          </w:rPr>
          <w:t>9</w:t>
        </w:r>
      </w:ins>
      <w:del w:id="186"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187"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188" w:author="Sven Fischer" w:date="2022-02-27T07:36:00Z"/>
        </w:rPr>
      </w:pPr>
      <w:commentRangeStart w:id="189"/>
      <w:del w:id="190"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191" w:author="Sven Fischer" w:date="2022-02-27T07:36:00Z"/>
        </w:rPr>
      </w:pPr>
      <w:del w:id="192"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193" w:author="Huawei-YinghaoGuo" w:date="2022-02-25T16:44:00Z">
        <w:del w:id="194" w:author="Sven Fischer" w:date="2022-02-27T07:36:00Z">
          <w:r w:rsidR="00672088" w:rsidRPr="009B48F2" w:rsidDel="0055685A">
            <w:rPr>
              <w:i/>
            </w:rPr>
            <w:delText>R</w:delText>
          </w:r>
        </w:del>
      </w:ins>
      <w:del w:id="195"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196" w:author="Sven Fischer" w:date="2022-02-27T07:36:00Z"/>
        </w:rPr>
      </w:pPr>
      <w:del w:id="197"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189"/>
        <w:r w:rsidR="009B48F2" w:rsidDel="0055685A">
          <w:rPr>
            <w:rStyle w:val="aff4"/>
          </w:rPr>
          <w:commentReference w:id="189"/>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4FA5DFB3" w:rsidR="00F0113F" w:rsidRDefault="007F579B" w:rsidP="00F0113F">
      <w:pPr>
        <w:rPr>
          <w:lang w:eastAsia="en-GB"/>
        </w:rPr>
      </w:pPr>
      <w:ins w:id="198" w:author="Sven Fischer" w:date="2022-02-22T23:22:00Z">
        <w:r>
          <w:rPr>
            <w:lang w:eastAsia="en-GB"/>
          </w:rPr>
          <w:object w:dxaOrig="10755" w:dyaOrig="10320" w14:anchorId="753283F3">
            <v:shape id="_x0000_i1027" type="#_x0000_t75" style="width:459.85pt;height:441.85pt" o:ole="">
              <v:imagedata r:id="rId19" o:title=""/>
            </v:shape>
            <o:OLEObject Type="Embed" ProgID="Visio.Drawing.15" ShapeID="_x0000_i1027" DrawAspect="Content" ObjectID="_1707582043" r:id="rId20"/>
          </w:object>
        </w:r>
      </w:ins>
      <w:del w:id="199" w:author="Sven Fischer" w:date="2022-02-22T23:22:00Z">
        <w:r w:rsidR="00DF1EBA" w:rsidDel="0080010E">
          <w:rPr>
            <w:lang w:eastAsia="en-GB"/>
          </w:rPr>
          <w:object w:dxaOrig="10755" w:dyaOrig="12106" w14:anchorId="1FB5D3F2">
            <v:shape id="_x0000_i1028" type="#_x0000_t75" style="width:459.85pt;height:518.15pt" o:ole="">
              <v:imagedata r:id="rId21" o:title=""/>
            </v:shape>
            <o:OLEObject Type="Embed" ProgID="Visio.Drawing.15" ShapeID="_x0000_i1028" DrawAspect="Content" ObjectID="_1707582044" r:id="rId22"/>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200" w:author="Huawei-YinghaoGuo" w:date="2022-02-25T15:52:00Z">
        <w:r w:rsidRPr="00995EF2" w:rsidDel="00814B3F">
          <w:rPr>
            <w:lang w:val="en-US"/>
          </w:rPr>
          <w:delText xml:space="preserve">anchor </w:delText>
        </w:r>
      </w:del>
      <w:ins w:id="201" w:author="Huawei-YinghaoGuo" w:date="2022-02-25T15:52:00Z">
        <w:r w:rsidR="00814B3F">
          <w:rPr>
            <w:lang w:val="en-US"/>
          </w:rPr>
          <w:t>last serving</w:t>
        </w:r>
        <w:r w:rsidR="00814B3F" w:rsidRPr="00995EF2">
          <w:rPr>
            <w:lang w:val="en-US"/>
          </w:rPr>
          <w:t xml:space="preserve"> </w:t>
        </w:r>
      </w:ins>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xml:space="preserve">. </w:t>
      </w:r>
      <w:del w:id="202" w:author="Sven Fischer" w:date="2022-02-27T22:34:00Z">
        <w:r w:rsidRPr="00995EF2" w:rsidDel="00EB5CA0">
          <w:rPr>
            <w:lang w:val="en-US"/>
          </w:rPr>
          <w:delText>T</w:delText>
        </w:r>
      </w:del>
      <w:del w:id="203" w:author="Sven Fischer" w:date="2022-02-27T06:23:00Z">
        <w:r w:rsidRPr="00995EF2" w:rsidDel="00640D23">
          <w:rPr>
            <w:lang w:val="en-US"/>
          </w:rPr>
          <w:delText>he UE may be configured with CG-SDT or RA-SDT for small data transmission.</w:delText>
        </w:r>
      </w:del>
      <w:del w:id="204"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205" w:author="Huawei-YinghaoGuo" w:date="2022-02-25T15:49:00Z"/>
        </w:rPr>
      </w:pPr>
      <w:r>
        <w:rPr>
          <w:lang w:val="en-US" w:eastAsia="zh-CN"/>
        </w:rPr>
        <w:t>3.</w:t>
      </w:r>
      <w:r>
        <w:rPr>
          <w:lang w:val="en-US" w:eastAsia="zh-CN"/>
        </w:rPr>
        <w:tab/>
        <w:t xml:space="preserve">When an event is detected (or slightly before) </w:t>
      </w:r>
      <w:del w:id="206" w:author="Sven Fischer" w:date="2022-02-22T23:19:00Z">
        <w:r w:rsidDel="006E04F4">
          <w:rPr>
            <w:lang w:val="en-US" w:eastAsia="zh-CN"/>
          </w:rPr>
          <w:delText xml:space="preserve">the UE </w:delText>
        </w:r>
        <w:r w:rsidDel="006E04F4">
          <w:delText>performs a 2-step or 4-step RACH procedure. In the case of a 2-step RACH, the UE includes an RRC Resume Request message in the PUSCH payload for MsgA; in the 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07" w:author="Sven Fischer" w:date="2022-02-23T00:23:00Z">
        <w:r w:rsidDel="00814E2C">
          <w:rPr>
            <w:lang w:val="en-US" w:eastAsia="zh-CN"/>
          </w:rPr>
          <w:br/>
        </w:r>
        <w:r w:rsidDel="00814E2C">
          <w:rPr>
            <w:lang w:val="en-US" w:eastAsia="zh-CN"/>
          </w:rPr>
          <w:br/>
        </w:r>
      </w:del>
      <w:ins w:id="208" w:author="Sven Fischer" w:date="2022-02-23T00:23:00Z">
        <w:r w:rsidR="00814E2C">
          <w:rPr>
            <w:lang w:val="en-US" w:eastAsia="zh-CN"/>
          </w:rPr>
          <w:t>t</w:t>
        </w:r>
      </w:ins>
      <w:del w:id="209"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2452E6FB" w:rsidR="006B6E32" w:rsidRPr="00081BE8" w:rsidRDefault="00081BE8" w:rsidP="007E51CB">
      <w:pPr>
        <w:pStyle w:val="NO"/>
        <w:ind w:left="1843" w:hanging="709"/>
        <w:rPr>
          <w:lang w:eastAsia="en-GB"/>
        </w:rPr>
      </w:pPr>
      <w:ins w:id="210" w:author="Huawei-YinghaoGuo" w:date="2022-02-25T15:58:00Z">
        <w:r>
          <w:rPr>
            <w:rFonts w:hint="eastAsia"/>
            <w:lang w:eastAsia="en-GB"/>
          </w:rPr>
          <w:lastRenderedPageBreak/>
          <w:t>N</w:t>
        </w:r>
        <w:r>
          <w:rPr>
            <w:lang w:eastAsia="en-GB"/>
          </w:rPr>
          <w:t>OTE:</w:t>
        </w:r>
      </w:ins>
      <w:r w:rsidR="007E51CB">
        <w:rPr>
          <w:lang w:eastAsia="en-GB"/>
        </w:rPr>
        <w:tab/>
      </w:r>
      <w:ins w:id="211" w:author="Huawei-YinghaoGuo" w:date="2022-02-25T15:58:00Z">
        <w:r>
          <w:rPr>
            <w:lang w:eastAsia="en-GB"/>
          </w:rPr>
          <w:t xml:space="preserve">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xml:space="preserve">, only RA-SDT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04F0E46A" w14:textId="2DC3E207" w:rsidR="00B25484" w:rsidRDefault="00F0113F" w:rsidP="00442727">
      <w:pPr>
        <w:pStyle w:val="B1"/>
        <w:rPr>
          <w:ins w:id="212" w:author="Huawei-YinghaoGuo" w:date="2022-02-25T16:02:00Z"/>
          <w:snapToGrid w:val="0"/>
        </w:rPr>
      </w:pPr>
      <w:r>
        <w:rPr>
          <w:snapToGrid w:val="0"/>
        </w:rPr>
        <w:t>4.</w:t>
      </w:r>
      <w:r>
        <w:rPr>
          <w:snapToGrid w:val="0"/>
        </w:rPr>
        <w:tab/>
      </w:r>
      <w:r w:rsidRPr="00752D1D">
        <w:rPr>
          <w:snapToGrid w:val="0"/>
        </w:rPr>
        <w:t xml:space="preserve">The </w:t>
      </w:r>
      <w:del w:id="213" w:author="Huawei-YinghaoGuo" w:date="2022-02-25T16:00:00Z">
        <w:r w:rsidRPr="00752D1D" w:rsidDel="00571A7D">
          <w:rPr>
            <w:snapToGrid w:val="0"/>
          </w:rPr>
          <w:delText xml:space="preserve">serving </w:delText>
        </w:r>
      </w:del>
      <w:ins w:id="214" w:author="Huawei-YinghaoGuo" w:date="2022-02-25T16:00:00Z">
        <w:r w:rsidR="00571A7D">
          <w:rPr>
            <w:snapToGrid w:val="0"/>
          </w:rPr>
          <w:t>receiving</w:t>
        </w:r>
        <w:r w:rsidR="00571A7D"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215" w:author="Huawei-YinghaoGuo" w:date="2022-02-25T16:05: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004A7F7E" w:rsidRPr="007827AB">
          <w:rPr>
            <w:i/>
            <w:lang w:eastAsia="en-GB"/>
          </w:rPr>
          <w:t>RRC</w:t>
        </w:r>
      </w:ins>
      <w:ins w:id="216" w:author="Huawei-YinghaoGuo" w:date="2022-02-25T16:07:00Z">
        <w:r w:rsidR="004A7F7E">
          <w:rPr>
            <w:i/>
            <w:lang w:eastAsia="en-GB"/>
          </w:rPr>
          <w:t xml:space="preserve"> </w:t>
        </w:r>
      </w:ins>
      <w:ins w:id="217" w:author="Huawei-YinghaoGuo" w:date="2022-02-25T16:05:00Z">
        <w:r w:rsidR="004A7F7E" w:rsidRPr="007827AB">
          <w:rPr>
            <w:i/>
            <w:lang w:eastAsia="en-GB"/>
          </w:rPr>
          <w:t>TRANSFER</w:t>
        </w:r>
        <w:r>
          <w:rPr>
            <w:lang w:eastAsia="en-GB"/>
          </w:rPr>
          <w:t xml:space="preserve"> as in TS 38.423</w:t>
        </w:r>
        <w:del w:id="218"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219" w:author="Huawei-YinghaoGuo" w:date="2022-02-25T16:06:00Z">
        <w:r w:rsidR="009904BD">
          <w:rPr>
            <w:lang w:eastAsia="en-GB"/>
          </w:rPr>
          <w:t>/uplink</w:t>
        </w:r>
      </w:ins>
      <w:ins w:id="220" w:author="Huawei-YinghaoGuo" w:date="2022-02-25T16:05:00Z">
        <w:r>
          <w:rPr>
            <w:lang w:eastAsia="en-GB"/>
          </w:rPr>
          <w:t xml:space="preserve"> message</w:t>
        </w:r>
      </w:ins>
      <w:ins w:id="221" w:author="Huawei-YinghaoGuo" w:date="2022-02-25T16:06:00Z">
        <w:r w:rsidR="00145E9F">
          <w:rPr>
            <w:rFonts w:hint="eastAsia"/>
            <w:lang w:eastAsia="zh-CN"/>
          </w:rPr>
          <w:t>s</w:t>
        </w:r>
      </w:ins>
      <w:ins w:id="222" w:author="Huawei-YinghaoGuo" w:date="2022-02-25T16:05:00Z">
        <w:r>
          <w:rPr>
            <w:lang w:eastAsia="en-GB"/>
          </w:rPr>
          <w:t xml:space="preserve"> are also forwarded </w:t>
        </w:r>
      </w:ins>
      <w:ins w:id="223" w:author="Huawei-YinghaoGuo" w:date="2022-02-25T16:06:00Z">
        <w:r w:rsidR="00F81765">
          <w:rPr>
            <w:lang w:eastAsia="en-GB"/>
          </w:rPr>
          <w:t>between</w:t>
        </w:r>
      </w:ins>
      <w:ins w:id="224" w:author="Huawei-YinghaoGuo" w:date="2022-02-25T16:05:00Z">
        <w:r>
          <w:rPr>
            <w:lang w:eastAsia="en-GB"/>
          </w:rPr>
          <w:t xml:space="preserv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ins w:id="225"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226"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227" w:author="Huawei-YinghaoGuo" w:date="2022-02-25T16:06:00Z">
        <w:r w:rsidRPr="00E0630E" w:rsidDel="00B059B2">
          <w:delText xml:space="preserve">serving </w:delText>
        </w:r>
      </w:del>
      <w:ins w:id="228" w:author="Huawei-YinghaoGuo" w:date="2022-02-25T16:06:00Z">
        <w:r w:rsidR="00B059B2">
          <w:t>receiving</w:t>
        </w:r>
        <w:r w:rsidR="00B059B2"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229" w:author="Huawei-YinghaoGuo" w:date="2022-02-25T16:06:00Z">
        <w:r w:rsidRPr="00E0630E" w:rsidDel="002E68EC">
          <w:delText xml:space="preserve">serving </w:delText>
        </w:r>
      </w:del>
      <w:ins w:id="230" w:author="Huawei-YinghaoGuo" w:date="2022-02-25T16:06:00Z">
        <w:r w:rsidR="002E68EC">
          <w:t>receiving</w:t>
        </w:r>
        <w:r w:rsidR="002E68EC" w:rsidRPr="00E0630E">
          <w:t xml:space="preserve"> </w:t>
        </w:r>
      </w:ins>
      <w:proofErr w:type="spellStart"/>
      <w:r w:rsidRPr="00E0630E">
        <w:t>gNB</w:t>
      </w:r>
      <w:proofErr w:type="spellEnd"/>
      <w:r w:rsidRPr="00E0630E">
        <w:t xml:space="preserve"> determines the resources available for UL-SRS</w:t>
      </w:r>
      <w:del w:id="231"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232" w:author="Huawei-YinghaoGuo" w:date="2022-02-25T16:08:00Z"/>
        </w:rPr>
      </w:pPr>
      <w:r>
        <w:t>7</w:t>
      </w:r>
      <w:r w:rsidRPr="00E0630E">
        <w:t>.</w:t>
      </w:r>
      <w:r w:rsidRPr="00E0630E">
        <w:tab/>
        <w:t xml:space="preserve">The </w:t>
      </w:r>
      <w:del w:id="233" w:author="Huawei-YinghaoGuo" w:date="2022-02-25T16:06:00Z">
        <w:r w:rsidRPr="00E0630E" w:rsidDel="00AC428C">
          <w:delText xml:space="preserve">serving </w:delText>
        </w:r>
      </w:del>
      <w:ins w:id="234" w:author="Huawei-YinghaoGuo" w:date="2022-02-25T16:06:00Z">
        <w:r w:rsidR="00AC428C">
          <w:t>receiving</w:t>
        </w:r>
        <w:r w:rsidR="00AC428C" w:rsidRPr="00E0630E">
          <w:t xml:space="preserve"> </w:t>
        </w:r>
      </w:ins>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235" w:author="Huawei-YinghaoGuo_v02" w:date="2022-02-26T15:57:00Z"/>
          <w:lang w:eastAsia="en-GB"/>
        </w:rPr>
      </w:pPr>
      <w:ins w:id="236" w:author="Huawei-YinghaoGuo" w:date="2022-02-25T16:08:00Z">
        <w:del w:id="237"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238"/>
      <w:commentRangeStart w:id="239"/>
      <w:ins w:id="240" w:author="Huawei-YinghaoGuo" w:date="2022-02-25T16:13:00Z">
        <w:del w:id="241" w:author="Huawei-YinghaoGuo_v02" w:date="2022-02-26T15:57:00Z">
          <w:r w:rsidR="00416278" w:rsidDel="00C767B8">
            <w:rPr>
              <w:lang w:eastAsia="en-GB"/>
            </w:rPr>
            <w:delText xml:space="preserve">?????? </w:delText>
          </w:r>
          <w:commentRangeEnd w:id="238"/>
          <w:r w:rsidR="00416278" w:rsidDel="00C767B8">
            <w:rPr>
              <w:rStyle w:val="aff4"/>
            </w:rPr>
            <w:commentReference w:id="238"/>
          </w:r>
        </w:del>
      </w:ins>
      <w:commentRangeEnd w:id="239"/>
      <w:r w:rsidR="00C767B8">
        <w:rPr>
          <w:rStyle w:val="aff4"/>
        </w:rPr>
        <w:commentReference w:id="239"/>
      </w:r>
      <w:ins w:id="242" w:author="Huawei-YinghaoGuo" w:date="2022-02-25T16:08:00Z">
        <w:del w:id="243"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244" w:author="Huawei-YinghaoGuo" w:date="2022-02-25T16:14:00Z">
        <w:del w:id="245" w:author="Huawei-YinghaoGuo_v02" w:date="2022-02-26T15:57:00Z">
          <w:r w:rsidR="00E04D16" w:rsidDel="00C767B8">
            <w:rPr>
              <w:lang w:eastAsia="en-GB"/>
            </w:rPr>
            <w:delText>NRPPa</w:delText>
          </w:r>
        </w:del>
      </w:ins>
      <w:ins w:id="246" w:author="Huawei-YinghaoGuo" w:date="2022-02-25T16:08:00Z">
        <w:del w:id="247"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248" w:author="Huawei-YinghaoGuo" w:date="2022-02-25T16:13:00Z">
        <w:del w:id="249" w:author="Huawei-YinghaoGuo_v02" w:date="2022-02-26T15:57:00Z">
          <w:r w:rsidR="00E04D16" w:rsidDel="00C767B8">
            <w:rPr>
              <w:lang w:eastAsia="en-GB"/>
            </w:rPr>
            <w:delText>???</w:delText>
          </w:r>
        </w:del>
      </w:ins>
      <w:ins w:id="250" w:author="Huawei-YinghaoGuo" w:date="2022-02-25T16:08:00Z">
        <w:del w:id="251" w:author="Huawei-YinghaoGuo_v02" w:date="2022-02-26T15:57:00Z">
          <w:r w:rsidDel="00C767B8">
            <w:rPr>
              <w:lang w:eastAsia="en-GB"/>
            </w:rPr>
            <w:delText>.</w:delText>
          </w:r>
        </w:del>
      </w:ins>
    </w:p>
    <w:p w14:paraId="45B42549" w14:textId="18D82837" w:rsidR="00F0113F" w:rsidDel="007B4B93" w:rsidRDefault="00F0113F" w:rsidP="00F0113F">
      <w:pPr>
        <w:pStyle w:val="B1"/>
        <w:rPr>
          <w:del w:id="252" w:author="Sven Fischer" w:date="2022-02-23T00:26:00Z"/>
        </w:rPr>
      </w:pPr>
      <w:del w:id="253"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54" w:author="Sven Fischer" w:date="2022-02-23T00:26:00Z"/>
        </w:rPr>
      </w:pPr>
      <w:del w:id="255"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56" w:author="Sven Fischer" w:date="2022-02-23T00:26:00Z"/>
        </w:rPr>
      </w:pPr>
      <w:del w:id="257"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258" w:author="Sven Fischer" w:date="2022-02-23T00:26:00Z">
        <w:r>
          <w:t>8</w:t>
        </w:r>
      </w:ins>
      <w:del w:id="259" w:author="Sven Fischer" w:date="2022-02-23T00:26:00Z">
        <w:r w:rsidR="00F0113F" w:rsidDel="007B4B93">
          <w:delText>11</w:delText>
        </w:r>
      </w:del>
      <w:r w:rsidR="00F0113F">
        <w:t>.</w:t>
      </w:r>
      <w:r w:rsidR="00F0113F">
        <w:tab/>
      </w:r>
      <w:r w:rsidR="00F0113F">
        <w:rPr>
          <w:lang w:val="en-US" w:eastAsia="zh-CN"/>
        </w:rPr>
        <w:t xml:space="preserve">The LMF sends a </w:t>
      </w:r>
      <w:proofErr w:type="spellStart"/>
      <w:r w:rsidR="00F0113F">
        <w:rPr>
          <w:lang w:val="en-US" w:eastAsia="zh-CN"/>
        </w:rPr>
        <w:t>NRPPa</w:t>
      </w:r>
      <w:proofErr w:type="spellEnd"/>
      <w:r w:rsidR="00F0113F">
        <w:rPr>
          <w:lang w:val="en-US" w:eastAsia="zh-CN"/>
        </w:rPr>
        <w:t xml:space="preserve"> Measurement Request to a group of </w:t>
      </w:r>
      <w:proofErr w:type="spellStart"/>
      <w:r w:rsidR="00F0113F">
        <w:rPr>
          <w:lang w:val="en-US" w:eastAsia="zh-CN"/>
        </w:rPr>
        <w:t>gNBs</w:t>
      </w:r>
      <w:proofErr w:type="spellEnd"/>
      <w:r w:rsidR="00F0113F">
        <w:rPr>
          <w:lang w:val="en-US" w:eastAsia="zh-CN"/>
        </w:rPr>
        <w:t xml:space="preserve"> incl. the UL-SRS measurement configuration. </w:t>
      </w:r>
    </w:p>
    <w:p w14:paraId="21CE45FC" w14:textId="2F9BCA05" w:rsidR="00F0113F" w:rsidRDefault="007B4B93" w:rsidP="00F0113F">
      <w:pPr>
        <w:pStyle w:val="B1"/>
        <w:rPr>
          <w:lang w:val="en-US" w:eastAsia="zh-CN"/>
        </w:rPr>
      </w:pPr>
      <w:ins w:id="260" w:author="Sven Fischer" w:date="2022-02-23T00:26:00Z">
        <w:r>
          <w:rPr>
            <w:lang w:val="en-US" w:eastAsia="zh-CN"/>
          </w:rPr>
          <w:t>9</w:t>
        </w:r>
      </w:ins>
      <w:del w:id="261"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262"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263" w:author="Huawei-YinghaoGuo" w:date="2022-02-25T16:41:00Z">
        <w:r w:rsidR="00772E37">
          <w:rPr>
            <w:lang w:val="en-US" w:eastAsia="zh-CN"/>
          </w:rPr>
          <w:t>receiving</w:t>
        </w:r>
        <w:r w:rsidR="00772E37" w:rsidRPr="00111C6C">
          <w:rPr>
            <w:lang w:val="en-US" w:eastAsia="zh-CN"/>
          </w:rPr>
          <w:t xml:space="preserve"> </w:t>
        </w:r>
      </w:ins>
      <w:proofErr w:type="spellStart"/>
      <w:r w:rsidR="00F0113F" w:rsidRPr="00111C6C">
        <w:rPr>
          <w:lang w:val="en-US" w:eastAsia="zh-CN"/>
        </w:rPr>
        <w:t>gNB</w:t>
      </w:r>
      <w:proofErr w:type="spellEnd"/>
      <w:r w:rsidR="00F0113F" w:rsidRPr="00111C6C">
        <w:rPr>
          <w:lang w:val="en-US" w:eastAsia="zh-CN"/>
        </w:rPr>
        <w:t>.</w:t>
      </w:r>
      <w:ins w:id="264" w:author="Sven Fischer" w:date="2022-02-27T07:41:00Z">
        <w:r w:rsidR="00192389">
          <w:rPr>
            <w:lang w:val="en-US" w:eastAsia="zh-CN"/>
          </w:rPr>
          <w:t xml:space="preserve"> The receiving </w:t>
        </w:r>
        <w:proofErr w:type="spellStart"/>
        <w:r w:rsidR="00192389">
          <w:rPr>
            <w:lang w:val="en-US" w:eastAsia="zh-CN"/>
          </w:rPr>
          <w:t>gNB</w:t>
        </w:r>
        <w:proofErr w:type="spellEnd"/>
        <w:r w:rsidR="00192389">
          <w:rPr>
            <w:lang w:val="en-US" w:eastAsia="zh-CN"/>
          </w:rPr>
          <w:t xml:space="preserve"> then provides the SS Event Report Acknowledgement to the UE at Step 9b via Subsequent DL SDT. </w:t>
        </w:r>
      </w:ins>
    </w:p>
    <w:p w14:paraId="015F979D" w14:textId="07386199" w:rsidR="00F0113F" w:rsidDel="006552C1" w:rsidRDefault="00F0113F" w:rsidP="00C22A9A">
      <w:pPr>
        <w:pStyle w:val="B1"/>
        <w:rPr>
          <w:del w:id="265" w:author="Sven Fischer" w:date="2022-02-23T00:35:00Z"/>
          <w:lang w:val="en-US" w:eastAsia="zh-CN"/>
        </w:rPr>
      </w:pPr>
      <w:r>
        <w:rPr>
          <w:lang w:val="en-US" w:eastAsia="zh-CN"/>
        </w:rPr>
        <w:t>1</w:t>
      </w:r>
      <w:ins w:id="266" w:author="Sven Fischer" w:date="2022-02-23T00:26:00Z">
        <w:r w:rsidR="007B4B93">
          <w:rPr>
            <w:lang w:val="en-US" w:eastAsia="zh-CN"/>
          </w:rPr>
          <w:t>0</w:t>
        </w:r>
      </w:ins>
      <w:del w:id="267" w:author="Sven Fischer" w:date="2022-02-23T00:26:00Z">
        <w:r w:rsidDel="007B4B93">
          <w:rPr>
            <w:lang w:val="en-US" w:eastAsia="zh-CN"/>
          </w:rPr>
          <w:delText>3</w:delText>
        </w:r>
      </w:del>
      <w:r>
        <w:rPr>
          <w:lang w:val="en-US" w:eastAsia="zh-CN"/>
        </w:rPr>
        <w:t>.</w:t>
      </w:r>
      <w:r>
        <w:rPr>
          <w:lang w:val="en-US" w:eastAsia="zh-CN"/>
        </w:rPr>
        <w:tab/>
        <w:t xml:space="preserve">The </w:t>
      </w:r>
      <w:del w:id="268" w:author="Huawei-YinghaoGuo" w:date="2022-02-25T16:36:00Z">
        <w:r w:rsidDel="004A7874">
          <w:rPr>
            <w:lang w:val="en-US" w:eastAsia="zh-CN"/>
          </w:rPr>
          <w:delText xml:space="preserve">serving </w:delText>
        </w:r>
      </w:del>
      <w:ins w:id="269" w:author="Huawei-YinghaoGuo" w:date="2022-02-25T16:36:00Z">
        <w:r w:rsidR="004A7874">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874119">
        <w:rPr>
          <w:i/>
          <w:lang w:val="en-US" w:eastAsia="zh-CN"/>
        </w:rPr>
        <w:t>RRC</w:t>
      </w:r>
      <w:del w:id="270" w:author="Huawei-YinghaoGuo" w:date="2022-02-25T16:36:00Z">
        <w:r w:rsidRPr="00874119" w:rsidDel="00486FF6">
          <w:rPr>
            <w:i/>
            <w:lang w:val="en-US" w:eastAsia="zh-CN"/>
          </w:rPr>
          <w:delText xml:space="preserve"> </w:delText>
        </w:r>
      </w:del>
      <w:r w:rsidRPr="00874119">
        <w:rPr>
          <w:i/>
          <w:lang w:val="en-US" w:eastAsia="zh-CN"/>
        </w:rPr>
        <w:t>Release</w:t>
      </w:r>
      <w:proofErr w:type="spellEnd"/>
      <w:r>
        <w:rPr>
          <w:lang w:val="en-US" w:eastAsia="zh-CN"/>
        </w:rPr>
        <w:t xml:space="preserv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w:t>
      </w:r>
      <w:del w:id="271"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272" w:author="Sven Fischer" w:date="2022-02-23T00:27:00Z"/>
          <w:lang w:val="en-US" w:eastAsia="zh-CN"/>
        </w:rPr>
      </w:pPr>
      <w:del w:id="273"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274" w:author="Sven Fischer" w:date="2022-02-23T00:35:00Z">
        <w:r>
          <w:rPr>
            <w:lang w:val="en-US" w:eastAsia="zh-CN"/>
          </w:rPr>
          <w:t xml:space="preserve"> </w:t>
        </w:r>
      </w:ins>
      <w:del w:id="275" w:author="Sven Fischer" w:date="2022-02-23T00:35:00Z">
        <w:r w:rsidR="00F0113F" w:rsidDel="006552C1">
          <w:rPr>
            <w:lang w:val="en-US" w:eastAsia="zh-CN"/>
          </w:rPr>
          <w:tab/>
        </w:r>
      </w:del>
      <w:del w:id="276" w:author="Sven Fischer" w:date="2022-02-27T07:41:00Z">
        <w:r w:rsidR="00F0113F" w:rsidDel="00AD0B3A">
          <w:rPr>
            <w:lang w:val="en-US" w:eastAsia="zh-CN"/>
          </w:rPr>
          <w:delText xml:space="preserve">The </w:delText>
        </w:r>
        <w:r w:rsidR="00F0113F" w:rsidRPr="00C70E63" w:rsidDel="00AD0B3A">
          <w:rPr>
            <w:i/>
            <w:lang w:val="en-US" w:eastAsia="zh-CN"/>
            <w:rPrChange w:id="277"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278"/>
        <w:commentRangeStart w:id="279"/>
        <w:r w:rsidR="00F0113F" w:rsidDel="00AD0B3A">
          <w:rPr>
            <w:lang w:val="en-US" w:eastAsia="zh-CN"/>
          </w:rPr>
          <w:delText>RRC DL Information Transfer</w:delText>
        </w:r>
        <w:commentRangeEnd w:id="278"/>
        <w:r w:rsidR="00032F73" w:rsidDel="00AD0B3A">
          <w:rPr>
            <w:rStyle w:val="aff4"/>
          </w:rPr>
          <w:commentReference w:id="278"/>
        </w:r>
      </w:del>
      <w:commentRangeEnd w:id="279"/>
      <w:r w:rsidR="00AD0B3A">
        <w:rPr>
          <w:rStyle w:val="aff4"/>
        </w:rPr>
        <w:commentReference w:id="279"/>
      </w:r>
      <w:del w:id="280" w:author="Sven Fischer" w:date="2022-02-27T07:41:00Z">
        <w:r w:rsidR="00F0113F" w:rsidDel="00AD0B3A">
          <w:rPr>
            <w:lang w:val="en-US" w:eastAsia="zh-CN"/>
          </w:rPr>
          <w:delText xml:space="preserve"> including the Event Report Acknowledgement received at Step </w:delText>
        </w:r>
      </w:del>
      <w:del w:id="281" w:author="Sven Fischer" w:date="2022-02-23T00:36:00Z">
        <w:r w:rsidR="00F0113F" w:rsidDel="00DD755A">
          <w:rPr>
            <w:lang w:val="en-US" w:eastAsia="zh-CN"/>
          </w:rPr>
          <w:delText>12</w:delText>
        </w:r>
      </w:del>
      <w:del w:id="282" w:author="Sven Fischer" w:date="2022-02-27T07:41:00Z">
        <w:r w:rsidR="00F0113F" w:rsidDel="00AD0B3A">
          <w:rPr>
            <w:lang w:val="en-US" w:eastAsia="zh-CN"/>
          </w:rPr>
          <w:delText>.</w:delText>
        </w:r>
      </w:del>
      <w:del w:id="283" w:author="Sven Fischer" w:date="2022-02-23T00:37:00Z">
        <w:r w:rsidR="00F0113F" w:rsidDel="00E260F3">
          <w:rPr>
            <w:lang w:val="en-US" w:eastAsia="zh-CN"/>
          </w:rPr>
          <w:br/>
          <w:delText>If Step 6b did not occur (e.g., in the case of periodic UL-SRS), t</w:delText>
        </w:r>
      </w:del>
      <w:ins w:id="284" w:author="Sven Fischer" w:date="2022-02-23T00:37:00Z">
        <w:r w:rsidR="00E260F3">
          <w:rPr>
            <w:lang w:val="en-US" w:eastAsia="zh-CN"/>
          </w:rPr>
          <w:t>T</w:t>
        </w:r>
      </w:ins>
      <w:r w:rsidR="00F0113F">
        <w:rPr>
          <w:lang w:val="en-US" w:eastAsia="zh-CN"/>
        </w:rPr>
        <w:t xml:space="preserve">he </w:t>
      </w:r>
      <w:proofErr w:type="spellStart"/>
      <w:r w:rsidR="00F0113F" w:rsidRPr="00874119">
        <w:rPr>
          <w:i/>
          <w:lang w:val="en-US" w:eastAsia="zh-CN"/>
        </w:rPr>
        <w:t>RRC</w:t>
      </w:r>
      <w:del w:id="285" w:author="Huawei-YinghaoGuo" w:date="2022-02-25T16:45:00Z">
        <w:r w:rsidR="00F0113F" w:rsidRPr="00874119" w:rsidDel="00C70E63">
          <w:rPr>
            <w:i/>
            <w:lang w:val="en-US" w:eastAsia="zh-CN"/>
          </w:rPr>
          <w:delText xml:space="preserve"> </w:delText>
        </w:r>
      </w:del>
      <w:r w:rsidR="00F0113F" w:rsidRPr="00874119">
        <w:rPr>
          <w:i/>
          <w:lang w:val="en-US" w:eastAsia="zh-CN"/>
        </w:rPr>
        <w:t>Release</w:t>
      </w:r>
      <w:proofErr w:type="spellEnd"/>
      <w:r w:rsidR="00F0113F">
        <w:rPr>
          <w:lang w:val="en-US" w:eastAsia="zh-CN"/>
        </w:rPr>
        <w:t xml:space="preserve"> message includes the UL-SRS Configuration.</w:t>
      </w:r>
      <w:del w:id="286"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287" w:author="Huawei-YinghaoGuo" w:date="2022-02-25T16:38:00Z"/>
          <w:lang w:eastAsia="en-GB"/>
        </w:rPr>
      </w:pPr>
    </w:p>
    <w:p w14:paraId="5724CA39" w14:textId="366C2FBF" w:rsidR="008534C9" w:rsidRDefault="008534C9" w:rsidP="00C22A9A">
      <w:pPr>
        <w:pStyle w:val="B1"/>
        <w:rPr>
          <w:ins w:id="288" w:author="Sven Fischer" w:date="2022-02-23T01:18:00Z"/>
          <w:snapToGrid w:val="0"/>
        </w:rPr>
      </w:pPr>
      <w:ins w:id="289" w:author="Sven Fischer" w:date="2022-02-23T01:19:00Z">
        <w:r w:rsidRPr="008534C9">
          <w:rPr>
            <w:snapToGrid w:val="0"/>
          </w:rPr>
          <w:t>1</w:t>
        </w:r>
      </w:ins>
      <w:r w:rsidR="00253705">
        <w:rPr>
          <w:snapToGrid w:val="0"/>
        </w:rPr>
        <w:t>1</w:t>
      </w:r>
      <w:ins w:id="290" w:author="Sven Fischer" w:date="2022-02-23T01:19:00Z">
        <w:r>
          <w:rPr>
            <w:snapToGrid w:val="0"/>
          </w:rPr>
          <w:t>.</w:t>
        </w:r>
        <w:r w:rsidRPr="008534C9">
          <w:rPr>
            <w:snapToGrid w:val="0"/>
          </w:rPr>
          <w:t xml:space="preserve"> The</w:t>
        </w:r>
      </w:ins>
      <w:ins w:id="291" w:author="Sven Fischer" w:date="2022-02-23T01:24:00Z">
        <w:r w:rsidR="009767B5">
          <w:rPr>
            <w:snapToGrid w:val="0"/>
          </w:rPr>
          <w:t xml:space="preserve"> UE</w:t>
        </w:r>
      </w:ins>
      <w:ins w:id="292" w:author="Sven Fischer" w:date="2022-02-23T01:19:00Z">
        <w:r w:rsidRPr="008534C9">
          <w:rPr>
            <w:snapToGrid w:val="0"/>
          </w:rPr>
          <w:t xml:space="preserve"> transmits </w:t>
        </w:r>
        <w:r>
          <w:rPr>
            <w:snapToGrid w:val="0"/>
          </w:rPr>
          <w:t>UL-</w:t>
        </w:r>
        <w:r w:rsidRPr="008534C9">
          <w:rPr>
            <w:snapToGrid w:val="0"/>
          </w:rPr>
          <w:t xml:space="preserve">SRS and the </w:t>
        </w:r>
        <w:proofErr w:type="spellStart"/>
        <w:r w:rsidRPr="008534C9">
          <w:rPr>
            <w:snapToGrid w:val="0"/>
          </w:rPr>
          <w:t>gNBs</w:t>
        </w:r>
        <w:proofErr w:type="spellEnd"/>
        <w:r w:rsidRPr="008534C9">
          <w:rPr>
            <w:snapToGrid w:val="0"/>
          </w:rPr>
          <w:t xml:space="preserve"> that have received the </w:t>
        </w:r>
        <w:proofErr w:type="spellStart"/>
        <w:r w:rsidRPr="008534C9">
          <w:rPr>
            <w:snapToGrid w:val="0"/>
          </w:rPr>
          <w:t>NRPPa</w:t>
        </w:r>
        <w:proofErr w:type="spellEnd"/>
        <w:r w:rsidRPr="008534C9">
          <w:rPr>
            <w:snapToGrid w:val="0"/>
          </w:rPr>
          <w:t xml:space="preserve"> message for measurement request perform</w:t>
        </w:r>
      </w:ins>
      <w:ins w:id="293" w:author="Sven Fischer" w:date="2022-02-23T01:20:00Z">
        <w:r>
          <w:rPr>
            <w:snapToGrid w:val="0"/>
          </w:rPr>
          <w:t xml:space="preserve"> the</w:t>
        </w:r>
      </w:ins>
      <w:ins w:id="294" w:author="Sven Fischer" w:date="2022-02-23T01:19:00Z">
        <w:r w:rsidRPr="008534C9">
          <w:rPr>
            <w:snapToGrid w:val="0"/>
          </w:rPr>
          <w:t xml:space="preserve"> measurement</w:t>
        </w:r>
      </w:ins>
      <w:ins w:id="295" w:author="Sven Fischer" w:date="2022-02-23T01:20:00Z">
        <w:r>
          <w:rPr>
            <w:snapToGrid w:val="0"/>
          </w:rPr>
          <w:t>s</w:t>
        </w:r>
      </w:ins>
      <w:ins w:id="296" w:author="Sven Fischer" w:date="2022-02-23T01:19:00Z">
        <w:r w:rsidRPr="008534C9">
          <w:rPr>
            <w:snapToGrid w:val="0"/>
          </w:rPr>
          <w:t xml:space="preserve"> of the</w:t>
        </w:r>
        <w:r>
          <w:rPr>
            <w:snapToGrid w:val="0"/>
          </w:rPr>
          <w:t xml:space="preserve"> UL-</w:t>
        </w:r>
        <w:r w:rsidRPr="008534C9">
          <w:rPr>
            <w:snapToGrid w:val="0"/>
          </w:rPr>
          <w:t xml:space="preserve">SRS </w:t>
        </w:r>
      </w:ins>
      <w:ins w:id="297" w:author="Sven Fischer" w:date="2022-02-23T01:20:00Z">
        <w:r>
          <w:rPr>
            <w:snapToGrid w:val="0"/>
          </w:rPr>
          <w:t xml:space="preserve">transmitted </w:t>
        </w:r>
      </w:ins>
      <w:ins w:id="298" w:author="Sven Fischer" w:date="2022-02-23T01:19:00Z">
        <w:r w:rsidRPr="008534C9">
          <w:rPr>
            <w:snapToGrid w:val="0"/>
          </w:rPr>
          <w:t xml:space="preserve">by the </w:t>
        </w:r>
      </w:ins>
      <w:ins w:id="299" w:author="Sven Fischer" w:date="2022-02-23T01:34:00Z">
        <w:r w:rsidR="00760743">
          <w:rPr>
            <w:snapToGrid w:val="0"/>
          </w:rPr>
          <w:t>UE</w:t>
        </w:r>
      </w:ins>
      <w:ins w:id="300"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301" w:author="Sven Fischer" w:date="2022-02-23T00:38:00Z">
        <w:r w:rsidDel="008C267C">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53D31DE7" w14:textId="64E1BEEB" w:rsidR="00F0113F" w:rsidDel="000A5D95" w:rsidRDefault="00F0113F" w:rsidP="00F0113F">
      <w:pPr>
        <w:pStyle w:val="B1"/>
        <w:rPr>
          <w:del w:id="302" w:author="Sven Fischer" w:date="2022-02-23T01:02:00Z"/>
          <w:snapToGrid w:val="0"/>
        </w:rPr>
      </w:pPr>
      <w:del w:id="303" w:author="Sven Fischer" w:date="2022-02-23T01:02:00Z">
        <w:r w:rsidDel="000A5D95">
          <w:rPr>
            <w:snapToGrid w:val="0"/>
          </w:rPr>
          <w:delText>1</w:delText>
        </w:r>
      </w:del>
      <w:del w:id="304" w:author="Sven Fischer" w:date="2022-02-23T00:39:00Z">
        <w:r w:rsidDel="00AC45C7">
          <w:rPr>
            <w:snapToGrid w:val="0"/>
          </w:rPr>
          <w:delText>8</w:delText>
        </w:r>
      </w:del>
      <w:del w:id="305" w:author="Sven Fischer" w:date="2022-02-23T01:02:00Z">
        <w:r w:rsidDel="000A5D95">
          <w:rPr>
            <w:snapToGrid w:val="0"/>
          </w:rPr>
          <w:delText>.</w:delText>
        </w:r>
        <w:r w:rsidDel="000A5D95">
          <w:rPr>
            <w:snapToGrid w:val="0"/>
          </w:rPr>
          <w:tab/>
        </w:r>
      </w:del>
      <w:del w:id="306" w:author="Sven Fischer" w:date="2022-02-23T00:39:00Z">
        <w:r w:rsidDel="00AC45C7">
          <w:rPr>
            <w:snapToGrid w:val="0"/>
          </w:rPr>
          <w:delText xml:space="preserve">For </w:delText>
        </w:r>
      </w:del>
      <w:del w:id="307"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308" w:author="Sven Fischer" w:date="2022-02-23T01:02:00Z"/>
        </w:rPr>
      </w:pPr>
      <w:del w:id="309"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310" w:author="Sven Fischer" w:date="2022-02-23T00:40:00Z"/>
        </w:rPr>
      </w:pPr>
      <w:ins w:id="311" w:author="Sven Fischer" w:date="2022-02-23T00:41:00Z">
        <w:r>
          <w:t>1</w:t>
        </w:r>
      </w:ins>
      <w:r w:rsidR="00253705">
        <w:t>3</w:t>
      </w:r>
      <w:ins w:id="312"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1B3DB878" w:rsidR="00A14A6A" w:rsidRDefault="004C123B" w:rsidP="00A14A6A">
      <w:pPr>
        <w:rPr>
          <w:lang w:eastAsia="en-GB"/>
        </w:rPr>
      </w:pPr>
      <w:ins w:id="313" w:author="Sven Fischer" w:date="2022-02-23T02:47:00Z">
        <w:r>
          <w:rPr>
            <w:lang w:eastAsia="en-GB"/>
          </w:rPr>
          <w:object w:dxaOrig="11251" w:dyaOrig="12826" w14:anchorId="7E904E61">
            <v:shape id="_x0000_i1029" type="#_x0000_t75" style="width:480.85pt;height:549pt" o:ole="">
              <v:imagedata r:id="rId23" o:title=""/>
            </v:shape>
            <o:OLEObject Type="Embed" ProgID="Visio.Drawing.15" ShapeID="_x0000_i1029" DrawAspect="Content" ObjectID="_1707582045" r:id="rId24"/>
          </w:object>
        </w:r>
      </w:ins>
      <w:del w:id="314" w:author="Sven Fischer" w:date="2022-02-23T02:47:00Z">
        <w:r w:rsidR="00A14A6A" w:rsidDel="00CB0986">
          <w:rPr>
            <w:lang w:eastAsia="en-GB"/>
          </w:rPr>
          <w:object w:dxaOrig="11295" w:dyaOrig="13546" w14:anchorId="1811CBD2">
            <v:shape id="_x0000_i1030" type="#_x0000_t75" style="width:483pt;height:579.85pt" o:ole="">
              <v:imagedata r:id="rId25" o:title=""/>
            </v:shape>
            <o:OLEObject Type="Embed" ProgID="Visio.Drawing.15" ShapeID="_x0000_i1030" DrawAspect="Content" ObjectID="_1707582046" r:id="rId26"/>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lastRenderedPageBreak/>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315" w:author="Sven Fischer" w:date="2022-02-23T02:54:00Z">
        <w:r w:rsidDel="004F2545">
          <w:rPr>
            <w:lang w:val="en-US"/>
          </w:rPr>
          <w:delText xml:space="preserve">For UL+DL positioning (Multi-RTT), </w:delText>
        </w:r>
        <w:r w:rsidRPr="00FD2970" w:rsidDel="004F2545">
          <w:rPr>
            <w:lang w:val="en-US"/>
          </w:rPr>
          <w:delText>t</w:delText>
        </w:r>
      </w:del>
      <w:ins w:id="316"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tab/>
      </w:r>
      <w:r w:rsidRPr="00995EF2">
        <w:rPr>
          <w:lang w:val="en-US"/>
        </w:rPr>
        <w:t xml:space="preserve">The UE is released by the </w:t>
      </w:r>
      <w:del w:id="317" w:author="Huawei-YinghaoGuo" w:date="2022-02-25T16:48:00Z">
        <w:r w:rsidRPr="00995EF2" w:rsidDel="00E4603A">
          <w:rPr>
            <w:lang w:val="en-US"/>
          </w:rPr>
          <w:delText xml:space="preserve">anchor </w:delText>
        </w:r>
      </w:del>
      <w:ins w:id="318" w:author="Huawei-YinghaoGuo" w:date="2022-02-25T16:48:00Z">
        <w:r w:rsidR="00E4603A">
          <w:rPr>
            <w:lang w:val="en-US"/>
          </w:rPr>
          <w:t>last serving</w:t>
        </w:r>
        <w:r w:rsidR="00E4603A" w:rsidRPr="00995EF2">
          <w:rPr>
            <w:lang w:val="en-US"/>
          </w:rPr>
          <w:t xml:space="preserve"> </w:t>
        </w:r>
      </w:ins>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xml:space="preserve">. </w:t>
      </w:r>
      <w:del w:id="319" w:author="Sven Fischer" w:date="2022-02-27T21:43:00Z">
        <w:r w:rsidRPr="00995EF2" w:rsidDel="00DF1565">
          <w:rPr>
            <w:lang w:val="en-US"/>
          </w:rPr>
          <w:delText>The UE may be configured with CG-SDT or RA-SDT for small data transmission.</w:delText>
        </w:r>
      </w:del>
      <w:del w:id="320"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321"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322"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323" w:author="Sven Fischer" w:date="2022-02-23T02:55:00Z">
        <w:r w:rsidDel="004F2545">
          <w:delText xml:space="preserve">For UL+DL Positioning </w:delText>
        </w:r>
        <w:r w:rsidDel="004F2545">
          <w:rPr>
            <w:lang w:val="en-US"/>
          </w:rPr>
          <w:delText>(Multi-RTT)</w:delText>
        </w:r>
        <w:r w:rsidDel="004F2545">
          <w:delText>, t</w:delText>
        </w:r>
      </w:del>
      <w:ins w:id="324" w:author="Sven Fischer" w:date="2022-02-23T02:55:00Z">
        <w:r w:rsidR="004F2545">
          <w:t>T</w:t>
        </w:r>
      </w:ins>
      <w:r>
        <w:t xml:space="preserve">he LCS Event Report includes an embedded LPP Request Assistance Data message with </w:t>
      </w:r>
      <w:r w:rsidRPr="00A85E9E">
        <w:t xml:space="preserve">IE </w:t>
      </w:r>
      <w:r w:rsidRPr="00A85E9E">
        <w:rPr>
          <w:i/>
        </w:rPr>
        <w:t>NR-Multi-RTT-</w:t>
      </w:r>
      <w:proofErr w:type="spellStart"/>
      <w:r w:rsidRPr="00A85E9E">
        <w:rPr>
          <w:i/>
        </w:rPr>
        <w:t>Request</w:t>
      </w:r>
      <w:r w:rsidRPr="00A85E9E">
        <w:rPr>
          <w:i/>
          <w:noProof/>
        </w:rPr>
        <w:t>AssistanceData</w:t>
      </w:r>
      <w:proofErr w:type="spellEnd"/>
      <w:r>
        <w:rPr>
          <w:i/>
          <w:noProof/>
        </w:rPr>
        <w:t xml:space="preserve"> </w:t>
      </w:r>
      <w:r>
        <w:rPr>
          <w:iCs/>
          <w:noProof/>
        </w:rPr>
        <w:t xml:space="preserve">and </w:t>
      </w:r>
      <w:r w:rsidRPr="00264BFF">
        <w:rPr>
          <w:i/>
          <w:iCs/>
          <w:snapToGrid w:val="0"/>
        </w:rPr>
        <w:t>nr-</w:t>
      </w:r>
      <w:proofErr w:type="spellStart"/>
      <w:r w:rsidRPr="00264BFF">
        <w:rPr>
          <w:i/>
          <w:iCs/>
          <w:snapToGrid w:val="0"/>
        </w:rPr>
        <w:t>AdType</w:t>
      </w:r>
      <w:proofErr w:type="spellEnd"/>
      <w:r>
        <w:rPr>
          <w:snapToGrid w:val="0"/>
        </w:rPr>
        <w:t xml:space="preserve"> set to '</w:t>
      </w:r>
      <w:r w:rsidRPr="00264BFF">
        <w:rPr>
          <w:i/>
          <w:iCs/>
          <w:snapToGrid w:val="0"/>
        </w:rPr>
        <w:t>ul-</w:t>
      </w:r>
      <w:proofErr w:type="spellStart"/>
      <w:r w:rsidRPr="00264BFF">
        <w:rPr>
          <w:i/>
          <w:iCs/>
          <w:snapToGrid w:val="0"/>
        </w:rPr>
        <w:t>srs</w:t>
      </w:r>
      <w:r>
        <w:rPr>
          <w:snapToGrid w:val="0"/>
        </w:rPr>
        <w:t>'</w:t>
      </w:r>
      <w:proofErr w:type="spellEnd"/>
      <w:r>
        <w:rPr>
          <w:snapToGrid w:val="0"/>
        </w:rPr>
        <w:t xml:space="preserve"> to request an UL-SRS for Multi-RTT positioning as specified in TS 37.355.</w:t>
      </w:r>
    </w:p>
    <w:p w14:paraId="034E68D5" w14:textId="02188116" w:rsidR="00A14A6A" w:rsidDel="00145EC7" w:rsidRDefault="00A14A6A" w:rsidP="00755BE1">
      <w:pPr>
        <w:pStyle w:val="NO"/>
        <w:ind w:left="1560" w:hanging="709"/>
        <w:rPr>
          <w:del w:id="325" w:author="Sven Fischer" w:date="2022-02-23T02:55:00Z"/>
          <w:snapToGrid w:val="0"/>
        </w:rPr>
      </w:pPr>
      <w:del w:id="326"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41712EF2" w:rsidR="00145EC7" w:rsidRPr="00755BE1" w:rsidRDefault="00145EC7" w:rsidP="00755BE1">
      <w:pPr>
        <w:pStyle w:val="NO"/>
        <w:ind w:left="1560" w:hanging="709"/>
        <w:rPr>
          <w:ins w:id="327" w:author="Huawei-YinghaoGuo" w:date="2022-02-25T16:48:00Z"/>
          <w:lang w:eastAsia="en-GB"/>
        </w:rPr>
      </w:pPr>
      <w:ins w:id="328" w:author="Huawei-YinghaoGuo" w:date="2022-02-25T16:48:00Z">
        <w:r>
          <w:rPr>
            <w:rFonts w:hint="eastAsia"/>
            <w:lang w:eastAsia="en-GB"/>
          </w:rPr>
          <w:t>N</w:t>
        </w:r>
        <w:r>
          <w:rPr>
            <w:lang w:eastAsia="en-GB"/>
          </w:rPr>
          <w:t>OTE:</w:t>
        </w:r>
      </w:ins>
      <w:r w:rsidR="00755BE1">
        <w:rPr>
          <w:lang w:eastAsia="en-GB"/>
        </w:rPr>
        <w:tab/>
      </w:r>
      <w:ins w:id="329" w:author="Huawei-YinghaoGuo" w:date="2022-02-25T16:48:00Z">
        <w:r>
          <w:rPr>
            <w:lang w:eastAsia="en-GB"/>
          </w:rPr>
          <w:t xml:space="preserve">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xml:space="preserve">, only RA-SDT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721858C4" w14:textId="36FC2BF7" w:rsidR="00A14A6A" w:rsidRDefault="00A14A6A" w:rsidP="00A14A6A">
      <w:pPr>
        <w:pStyle w:val="B1"/>
        <w:rPr>
          <w:ins w:id="330" w:author="Huawei-YinghaoGuo" w:date="2022-02-25T16:48:00Z"/>
          <w:snapToGrid w:val="0"/>
        </w:rPr>
      </w:pPr>
      <w:r>
        <w:rPr>
          <w:snapToGrid w:val="0"/>
        </w:rPr>
        <w:t>4.</w:t>
      </w:r>
      <w:r>
        <w:rPr>
          <w:snapToGrid w:val="0"/>
        </w:rPr>
        <w:tab/>
      </w:r>
      <w:r w:rsidRPr="00752D1D">
        <w:rPr>
          <w:snapToGrid w:val="0"/>
        </w:rPr>
        <w:t xml:space="preserve">The </w:t>
      </w:r>
      <w:del w:id="331" w:author="Huawei-YinghaoGuo" w:date="2022-02-25T16:43:00Z">
        <w:r w:rsidRPr="00752D1D" w:rsidDel="004B0C29">
          <w:rPr>
            <w:snapToGrid w:val="0"/>
          </w:rPr>
          <w:delText xml:space="preserve">serving </w:delText>
        </w:r>
      </w:del>
      <w:ins w:id="332" w:author="Huawei-YinghaoGuo" w:date="2022-02-25T16:43:00Z">
        <w:r w:rsidR="004B0C29">
          <w:rPr>
            <w:snapToGrid w:val="0"/>
          </w:rPr>
          <w:t>receiving</w:t>
        </w:r>
        <w:r w:rsidR="004B0C29"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333"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334" w:author="Huawei-YinghaoGuo" w:date="2022-02-25T16:4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335"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336" w:author="Huawei-YinghaoGuo" w:date="2022-02-25T16:43:00Z">
        <w:r w:rsidRPr="00E0630E" w:rsidDel="00154B09">
          <w:delText xml:space="preserve">serving </w:delText>
        </w:r>
      </w:del>
      <w:ins w:id="337" w:author="Huawei-YinghaoGuo" w:date="2022-02-25T16:43:00Z">
        <w:r w:rsidR="00154B09">
          <w:t>receiving</w:t>
        </w:r>
        <w:r w:rsidR="00154B09"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338" w:author="Huawei-YinghaoGuo" w:date="2022-02-25T16:43:00Z">
        <w:r w:rsidRPr="00E0630E" w:rsidDel="006E54F6">
          <w:delText xml:space="preserve">serving </w:delText>
        </w:r>
      </w:del>
      <w:ins w:id="339" w:author="Huawei-YinghaoGuo" w:date="2022-02-25T16:43:00Z">
        <w:r w:rsidR="006E54F6">
          <w:t>receiving</w:t>
        </w:r>
        <w:r w:rsidR="006E54F6" w:rsidRPr="00E0630E">
          <w:t xml:space="preserve"> </w:t>
        </w:r>
      </w:ins>
      <w:proofErr w:type="spellStart"/>
      <w:r w:rsidRPr="00E0630E">
        <w:t>gNB</w:t>
      </w:r>
      <w:proofErr w:type="spellEnd"/>
      <w:r w:rsidRPr="00E0630E">
        <w:t xml:space="preserve"> determines the resources available for UL-SRS</w:t>
      </w:r>
      <w:del w:id="340"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341" w:author="Huawei-YinghaoGuo" w:date="2022-02-25T16:43:00Z">
        <w:r w:rsidRPr="00E0630E" w:rsidDel="007D0E1F">
          <w:delText xml:space="preserve">serving </w:delText>
        </w:r>
      </w:del>
      <w:ins w:id="342" w:author="Huawei-YinghaoGuo" w:date="2022-02-25T16:43:00Z">
        <w:r w:rsidR="007D0E1F">
          <w:t>receiving</w:t>
        </w:r>
        <w:r w:rsidR="007D0E1F" w:rsidRPr="00E0630E">
          <w:t xml:space="preserve"> </w:t>
        </w:r>
      </w:ins>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343" w:author="Sven Fischer" w:date="2022-02-23T02:57:00Z"/>
        </w:rPr>
      </w:pPr>
      <w:del w:id="344"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345" w:author="Sven Fischer" w:date="2022-02-23T02:57:00Z"/>
        </w:rPr>
      </w:pPr>
      <w:del w:id="346"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347" w:author="Sven Fischer" w:date="2022-02-23T02:57:00Z"/>
        </w:rPr>
      </w:pPr>
      <w:del w:id="348"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349" w:author="Sven Fischer" w:date="2022-02-23T02:57:00Z">
        <w:r w:rsidDel="004F2545">
          <w:delText>11</w:delText>
        </w:r>
      </w:del>
      <w:ins w:id="350" w:author="Sven Fischer" w:date="2022-02-23T02:57:00Z">
        <w:r w:rsidR="004F2545">
          <w:t>8</w:t>
        </w:r>
      </w:ins>
      <w:r>
        <w:t>.</w:t>
      </w:r>
      <w:r>
        <w:tab/>
      </w:r>
      <w:r>
        <w:rPr>
          <w:lang w:val="en-US" w:eastAsia="zh-CN"/>
        </w:rPr>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 </w:t>
      </w:r>
    </w:p>
    <w:p w14:paraId="3E0DA9BC" w14:textId="24571AEE" w:rsidR="00A14A6A" w:rsidRDefault="00A14A6A" w:rsidP="00A14A6A">
      <w:pPr>
        <w:pStyle w:val="B1"/>
        <w:rPr>
          <w:lang w:val="en-US" w:eastAsia="zh-CN"/>
        </w:rPr>
      </w:pPr>
      <w:del w:id="351" w:author="Sven Fischer" w:date="2022-02-23T02:57:00Z">
        <w:r w:rsidDel="004F2545">
          <w:rPr>
            <w:lang w:val="en-US" w:eastAsia="zh-CN"/>
          </w:rPr>
          <w:delText>12</w:delText>
        </w:r>
      </w:del>
      <w:ins w:id="352"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353" w:author="Huawei-YinghaoGuo" w:date="2022-02-25T16:43:00Z">
        <w:r w:rsidDel="00FB1213">
          <w:rPr>
            <w:lang w:val="en-US" w:eastAsia="zh-CN"/>
          </w:rPr>
          <w:delText>serving</w:delText>
        </w:r>
        <w:r w:rsidRPr="00111C6C" w:rsidDel="00FB1213">
          <w:rPr>
            <w:lang w:val="en-US" w:eastAsia="zh-CN"/>
          </w:rPr>
          <w:delText xml:space="preserve"> </w:delText>
        </w:r>
      </w:del>
      <w:ins w:id="354" w:author="Huawei-YinghaoGuo" w:date="2022-02-25T16:43:00Z">
        <w:r w:rsidR="00FB1213">
          <w:rPr>
            <w:lang w:val="en-US" w:eastAsia="zh-CN"/>
          </w:rPr>
          <w:t>receiving</w:t>
        </w:r>
        <w:r w:rsidR="00FB1213" w:rsidRPr="00111C6C">
          <w:rPr>
            <w:lang w:val="en-US" w:eastAsia="zh-CN"/>
          </w:rPr>
          <w:t xml:space="preserve"> </w:t>
        </w:r>
      </w:ins>
      <w:proofErr w:type="spellStart"/>
      <w:r w:rsidRPr="00111C6C">
        <w:rPr>
          <w:lang w:val="en-US" w:eastAsia="zh-CN"/>
        </w:rPr>
        <w:t>gNB</w:t>
      </w:r>
      <w:proofErr w:type="spellEnd"/>
      <w:r w:rsidRPr="00111C6C">
        <w:rPr>
          <w:lang w:val="en-US" w:eastAsia="zh-CN"/>
        </w:rPr>
        <w:t>.</w:t>
      </w:r>
      <w:ins w:id="355" w:author="Sven Fischer" w:date="2022-02-27T07:49:00Z">
        <w:r w:rsidR="007F579B">
          <w:rPr>
            <w:lang w:val="en-US" w:eastAsia="zh-CN"/>
          </w:rPr>
          <w:t xml:space="preserve"> The receiving </w:t>
        </w:r>
        <w:proofErr w:type="spellStart"/>
        <w:r w:rsidR="007F579B">
          <w:rPr>
            <w:lang w:val="en-US" w:eastAsia="zh-CN"/>
          </w:rPr>
          <w:t>gNB</w:t>
        </w:r>
        <w:proofErr w:type="spellEnd"/>
        <w:r w:rsidR="007F579B">
          <w:rPr>
            <w:lang w:val="en-US" w:eastAsia="zh-CN"/>
          </w:rPr>
          <w:t xml:space="preserve"> then provides the SS Event Report Acknowledgement to the UE at Step 9b via Subsequent DL SDT.</w:t>
        </w:r>
      </w:ins>
    </w:p>
    <w:p w14:paraId="2D35788D" w14:textId="46885AE0" w:rsidR="00A14A6A" w:rsidDel="004F2545" w:rsidRDefault="00A14A6A" w:rsidP="004F2545">
      <w:pPr>
        <w:pStyle w:val="B1"/>
        <w:rPr>
          <w:del w:id="356" w:author="Sven Fischer" w:date="2022-02-23T02:57:00Z"/>
          <w:lang w:val="en-US" w:eastAsia="zh-CN"/>
        </w:rPr>
      </w:pPr>
      <w:commentRangeStart w:id="357"/>
      <w:r>
        <w:rPr>
          <w:lang w:val="en-US" w:eastAsia="zh-CN"/>
        </w:rPr>
        <w:t>1</w:t>
      </w:r>
      <w:ins w:id="358" w:author="Sven Fischer" w:date="2022-02-23T02:57:00Z">
        <w:r w:rsidR="004F2545">
          <w:rPr>
            <w:lang w:val="en-US" w:eastAsia="zh-CN"/>
          </w:rPr>
          <w:t>0</w:t>
        </w:r>
      </w:ins>
      <w:del w:id="359" w:author="Sven Fischer" w:date="2022-02-23T02:57:00Z">
        <w:r w:rsidDel="004F2545">
          <w:rPr>
            <w:lang w:val="en-US" w:eastAsia="zh-CN"/>
          </w:rPr>
          <w:delText>3</w:delText>
        </w:r>
      </w:del>
      <w:r>
        <w:rPr>
          <w:lang w:val="en-US" w:eastAsia="zh-CN"/>
        </w:rPr>
        <w:t>.</w:t>
      </w:r>
      <w:r>
        <w:rPr>
          <w:lang w:val="en-US" w:eastAsia="zh-CN"/>
        </w:rPr>
        <w:tab/>
        <w:t xml:space="preserve">The </w:t>
      </w:r>
      <w:del w:id="360" w:author="Huawei-YinghaoGuo" w:date="2022-02-25T16:43:00Z">
        <w:r w:rsidDel="00AA6AFF">
          <w:rPr>
            <w:lang w:val="en-US" w:eastAsia="zh-CN"/>
          </w:rPr>
          <w:delText xml:space="preserve">serving </w:delText>
        </w:r>
      </w:del>
      <w:ins w:id="361" w:author="Huawei-YinghaoGuo" w:date="2022-02-25T16:43:00Z">
        <w:r w:rsidR="00AA6AFF">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DA7C56">
        <w:rPr>
          <w:i/>
          <w:lang w:val="en-US" w:eastAsia="zh-CN"/>
        </w:rPr>
        <w:t>RRC</w:t>
      </w:r>
      <w:del w:id="362" w:author="Huawei-YinghaoGuo" w:date="2022-02-25T16:45:00Z">
        <w:r w:rsidRPr="00DA7C56" w:rsidDel="008B3C1F">
          <w:rPr>
            <w:i/>
            <w:lang w:val="en-US" w:eastAsia="zh-CN"/>
          </w:rPr>
          <w:delText xml:space="preserve"> </w:delText>
        </w:r>
      </w:del>
      <w:r w:rsidRPr="00DA7C56">
        <w:rPr>
          <w:i/>
          <w:lang w:val="en-US" w:eastAsia="zh-CN"/>
        </w:rPr>
        <w:t>Release</w:t>
      </w:r>
      <w:proofErr w:type="spellEnd"/>
      <w:r w:rsidRPr="00DA7C56">
        <w:rPr>
          <w:i/>
          <w:lang w:val="en-US" w:eastAsia="zh-CN"/>
        </w:rPr>
        <w:t xml:space="preserve"> </w:t>
      </w:r>
      <w:r>
        <w:rPr>
          <w:lang w:val="en-US" w:eastAsia="zh-CN"/>
        </w:rPr>
        <w:t xml:space="preserve">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 </w:t>
      </w:r>
      <w:commentRangeEnd w:id="357"/>
      <w:r w:rsidR="007F3B84">
        <w:rPr>
          <w:rStyle w:val="aff4"/>
        </w:rPr>
        <w:commentReference w:id="357"/>
      </w:r>
    </w:p>
    <w:p w14:paraId="7E378CC8" w14:textId="2DE067D4" w:rsidR="00A14A6A" w:rsidDel="004F2545" w:rsidRDefault="00A14A6A" w:rsidP="004F2545">
      <w:pPr>
        <w:pStyle w:val="B1"/>
        <w:rPr>
          <w:del w:id="363" w:author="Sven Fischer" w:date="2022-02-23T02:58:00Z"/>
          <w:lang w:val="en-US" w:eastAsia="zh-CN"/>
        </w:rPr>
      </w:pPr>
      <w:del w:id="364" w:author="Sven Fischer" w:date="2022-02-23T02:57:00Z">
        <w:r w:rsidDel="004F2545">
          <w:rPr>
            <w:lang w:val="en-US" w:eastAsia="zh-CN"/>
          </w:rPr>
          <w:tab/>
          <w:delText>NOTE: The serving gNB may use the NRPPa Assistance Information from Step 1b to assist in this step.</w:delText>
        </w:r>
      </w:del>
      <w:del w:id="365" w:author="Sven Fischer" w:date="2022-02-27T07:49:00Z">
        <w:r w:rsidDel="007F579B">
          <w:rPr>
            <w:lang w:val="en-US" w:eastAsia="zh-CN"/>
          </w:rPr>
          <w:delText xml:space="preserve">The RRC Release message includes a RRC DL Information Transfer including the Event Report Acknowledgement received at Step </w:delText>
        </w:r>
      </w:del>
      <w:del w:id="366" w:author="Sven Fischer" w:date="2022-02-23T02:58:00Z">
        <w:r w:rsidDel="004F2545">
          <w:rPr>
            <w:lang w:val="en-US" w:eastAsia="zh-CN"/>
          </w:rPr>
          <w:delText>12</w:delText>
        </w:r>
      </w:del>
      <w:del w:id="367" w:author="Sven Fischer" w:date="2022-02-27T07:49:00Z">
        <w:r w:rsidDel="007F579B">
          <w:rPr>
            <w:lang w:val="en-US" w:eastAsia="zh-CN"/>
          </w:rPr>
          <w:delText>.</w:delText>
        </w:r>
        <w:r w:rsidDel="007F579B">
          <w:rPr>
            <w:lang w:val="en-US" w:eastAsia="zh-CN"/>
          </w:rPr>
          <w:br/>
        </w:r>
      </w:del>
      <w:del w:id="368" w:author="Sven Fischer" w:date="2022-02-23T02:58:00Z">
        <w:r w:rsidDel="004F2545">
          <w:rPr>
            <w:lang w:val="en-US" w:eastAsia="zh-CN"/>
          </w:rPr>
          <w:delText>If Step 6b did not occur (e.g., in the case of periodic UL-SRS), t</w:delText>
        </w:r>
      </w:del>
      <w:ins w:id="369" w:author="Sven Fischer" w:date="2022-02-23T02:58:00Z">
        <w:r w:rsidR="004F2545">
          <w:rPr>
            <w:lang w:val="en-US" w:eastAsia="zh-CN"/>
          </w:rPr>
          <w:t>T</w:t>
        </w:r>
      </w:ins>
      <w:r>
        <w:rPr>
          <w:lang w:val="en-US" w:eastAsia="zh-CN"/>
        </w:rPr>
        <w:t xml:space="preserve">he </w:t>
      </w:r>
      <w:proofErr w:type="spellStart"/>
      <w:r w:rsidRPr="00DA7C56">
        <w:rPr>
          <w:i/>
          <w:lang w:val="en-US" w:eastAsia="zh-CN"/>
        </w:rPr>
        <w:t>RRC</w:t>
      </w:r>
      <w:del w:id="370" w:author="Huawei-YinghaoGuo" w:date="2022-02-25T16:45:00Z">
        <w:r w:rsidRPr="00DA7C56" w:rsidDel="008B3C1F">
          <w:rPr>
            <w:i/>
            <w:lang w:val="en-US" w:eastAsia="zh-CN"/>
          </w:rPr>
          <w:delText xml:space="preserve"> </w:delText>
        </w:r>
      </w:del>
      <w:r w:rsidRPr="00DA7C56">
        <w:rPr>
          <w:i/>
          <w:lang w:val="en-US" w:eastAsia="zh-CN"/>
        </w:rPr>
        <w:t>Release</w:t>
      </w:r>
      <w:proofErr w:type="spellEnd"/>
      <w:r>
        <w:rPr>
          <w:lang w:val="en-US" w:eastAsia="zh-CN"/>
        </w:rPr>
        <w:t xml:space="preserve"> message includes the UL-SRS Configuration.</w:t>
      </w:r>
      <w:del w:id="371"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372"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373" w:author="Sven Fischer" w:date="2022-02-23T02:59:00Z">
        <w:r w:rsidR="004F2545">
          <w:rPr>
            <w:lang w:val="en-US" w:eastAsia="zh-CN"/>
          </w:rPr>
          <w:t>1</w:t>
        </w:r>
      </w:ins>
      <w:del w:id="374"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375" w:author="Sven Fischer" w:date="2022-02-23T03:00:00Z">
        <w:r w:rsidR="004F2545">
          <w:rPr>
            <w:lang w:val="en-US" w:eastAsia="zh-CN"/>
          </w:rPr>
          <w:t>2</w:t>
        </w:r>
      </w:ins>
      <w:del w:id="376"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377"/>
      <w:commentRangeStart w:id="378"/>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377"/>
      <w:r w:rsidR="00D573E2">
        <w:rPr>
          <w:rStyle w:val="aff4"/>
        </w:rPr>
        <w:commentReference w:id="377"/>
      </w:r>
      <w:commentRangeEnd w:id="378"/>
      <w:r w:rsidR="006F10FF">
        <w:rPr>
          <w:rStyle w:val="aff4"/>
        </w:rPr>
        <w:commentReference w:id="378"/>
      </w:r>
    </w:p>
    <w:p w14:paraId="3723FDB7" w14:textId="05B15473" w:rsidR="00A14A6A" w:rsidRDefault="00A14A6A" w:rsidP="00A14A6A">
      <w:pPr>
        <w:pStyle w:val="B1"/>
        <w:rPr>
          <w:snapToGrid w:val="0"/>
        </w:rPr>
      </w:pPr>
      <w:r>
        <w:rPr>
          <w:lang w:val="en-US" w:eastAsia="zh-CN"/>
        </w:rPr>
        <w:t>1</w:t>
      </w:r>
      <w:ins w:id="379" w:author="Sven Fischer" w:date="2022-02-23T03:01:00Z">
        <w:r w:rsidR="004F2545">
          <w:rPr>
            <w:lang w:val="en-US" w:eastAsia="zh-CN"/>
          </w:rPr>
          <w:t>3</w:t>
        </w:r>
      </w:ins>
      <w:del w:id="380"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381" w:author="Huawei-YinghaoGuo" w:date="2022-02-25T16:43:00Z">
        <w:r w:rsidRPr="00752D1D" w:rsidDel="00B71661">
          <w:rPr>
            <w:snapToGrid w:val="0"/>
          </w:rPr>
          <w:delText xml:space="preserve">serving </w:delText>
        </w:r>
      </w:del>
      <w:ins w:id="382" w:author="Huawei-YinghaoGuo" w:date="2022-02-25T16:43:00Z">
        <w:r w:rsidR="00B71661">
          <w:rPr>
            <w:snapToGrid w:val="0"/>
          </w:rPr>
          <w:t>receiving</w:t>
        </w:r>
        <w:r w:rsidR="00B71661"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 xml:space="preserve">n an NGAP Uplink NAS Transport message to the serving AMF. The AMF determines the LMF from the Deferred Routing Identifier received in the Additional Information IE of the UL NAS TRANSPORT message and </w:t>
      </w:r>
      <w:r w:rsidRPr="00752D1D">
        <w:rPr>
          <w:snapToGrid w:val="0"/>
        </w:rPr>
        <w:lastRenderedPageBreak/>
        <w:t>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383" w:author="Sven Fischer" w:date="2022-02-23T03:01:00Z">
        <w:r w:rsidR="004F2545">
          <w:rPr>
            <w:snapToGrid w:val="0"/>
          </w:rPr>
          <w:t>4</w:t>
        </w:r>
      </w:ins>
      <w:del w:id="384" w:author="Sven Fischer" w:date="2022-02-23T03:01:00Z">
        <w:r w:rsidDel="004F2545">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13A7A8C6" w14:textId="64EC197F" w:rsidR="00A14A6A" w:rsidDel="004F2545" w:rsidRDefault="00A14A6A" w:rsidP="00A14A6A">
      <w:pPr>
        <w:pStyle w:val="B1"/>
        <w:rPr>
          <w:del w:id="385" w:author="Sven Fischer" w:date="2022-02-23T03:01:00Z"/>
          <w:snapToGrid w:val="0"/>
        </w:rPr>
      </w:pPr>
      <w:del w:id="386"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387" w:author="Sven Fischer" w:date="2022-02-23T03:01:00Z"/>
        </w:rPr>
      </w:pPr>
      <w:del w:id="388"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389" w:author="Sven Fischer" w:date="2022-02-23T03:01:00Z">
        <w:r w:rsidR="004F2545">
          <w:t>5</w:t>
        </w:r>
      </w:ins>
      <w:del w:id="390"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391" w:author="Huawei-YinghaoGuo" w:date="2022-02-25T16:43:00Z">
        <w:r w:rsidRPr="00B05A36" w:rsidDel="007F7CBB">
          <w:delText xml:space="preserve">serving </w:delText>
        </w:r>
      </w:del>
      <w:ins w:id="392" w:author="Huawei-YinghaoGuo" w:date="2022-02-25T16:43:00Z">
        <w:r w:rsidR="007F7CBB">
          <w:t>receiving</w:t>
        </w:r>
        <w:r w:rsidR="007F7CBB" w:rsidRPr="00B05A36">
          <w:t xml:space="preserve"> </w:t>
        </w:r>
      </w:ins>
      <w:proofErr w:type="spellStart"/>
      <w:r w:rsidRPr="00B05A36">
        <w:t>gNB</w:t>
      </w:r>
      <w:proofErr w:type="spellEnd"/>
      <w:r w:rsidRPr="00B05A36">
        <w:t>.</w:t>
      </w:r>
      <w:ins w:id="393" w:author="Sven Fischer" w:date="2022-02-27T07:50:00Z">
        <w:r w:rsidR="00C878FD">
          <w:t xml:space="preserve"> </w:t>
        </w:r>
        <w:r w:rsidR="00C878FD">
          <w:rPr>
            <w:lang w:val="en-US" w:eastAsia="zh-CN"/>
          </w:rPr>
          <w:t xml:space="preserve">The receiving </w:t>
        </w:r>
        <w:proofErr w:type="spellStart"/>
        <w:r w:rsidR="00C878FD">
          <w:rPr>
            <w:lang w:val="en-US" w:eastAsia="zh-CN"/>
          </w:rPr>
          <w:t>gNB</w:t>
        </w:r>
        <w:proofErr w:type="spellEnd"/>
        <w:r w:rsidR="00C878FD">
          <w:rPr>
            <w:lang w:val="en-US" w:eastAsia="zh-CN"/>
          </w:rPr>
          <w:t xml:space="preserve"> then provides the SS Event Report Acknowledgement to the UE at Step 15b via Subsequent DL SDT.</w:t>
        </w:r>
      </w:ins>
    </w:p>
    <w:p w14:paraId="3C451C35" w14:textId="4B66EA03" w:rsidR="00A14A6A" w:rsidRPr="00747458" w:rsidRDefault="004F2545" w:rsidP="00A14A6A">
      <w:pPr>
        <w:pStyle w:val="B1"/>
      </w:pPr>
      <w:ins w:id="394" w:author="Sven Fischer" w:date="2022-02-23T03:01:00Z">
        <w:r>
          <w:t>16</w:t>
        </w:r>
      </w:ins>
      <w:del w:id="395" w:author="Sven Fischer" w:date="2022-02-23T03:01:00Z">
        <w:r w:rsidR="00A14A6A" w:rsidDel="004F2545">
          <w:delText>20</w:delText>
        </w:r>
      </w:del>
      <w:r w:rsidR="00A14A6A">
        <w:t>.</w:t>
      </w:r>
      <w:r w:rsidR="00A14A6A">
        <w:tab/>
      </w:r>
      <w:r w:rsidR="00A14A6A" w:rsidRPr="00B05A36">
        <w:t xml:space="preserve">The </w:t>
      </w:r>
      <w:del w:id="396" w:author="Huawei-YinghaoGuo" w:date="2022-02-25T16:43:00Z">
        <w:r w:rsidR="00A14A6A" w:rsidRPr="00B05A36" w:rsidDel="00BB1DD0">
          <w:delText xml:space="preserve">serving </w:delText>
        </w:r>
      </w:del>
      <w:ins w:id="397" w:author="Huawei-YinghaoGuo" w:date="2022-02-25T16:43:00Z">
        <w:r w:rsidR="00BB1DD0">
          <w:t>re</w:t>
        </w:r>
      </w:ins>
      <w:ins w:id="398" w:author="Huawei-YinghaoGuo" w:date="2022-02-25T16:44:00Z">
        <w:r w:rsidR="00BB1DD0">
          <w:t>ceiving</w:t>
        </w:r>
      </w:ins>
      <w:ins w:id="399" w:author="Huawei-YinghaoGuo" w:date="2022-02-25T16:43:00Z">
        <w:r w:rsidR="00BB1DD0" w:rsidRPr="00B05A36">
          <w:t xml:space="preserve"> </w:t>
        </w:r>
      </w:ins>
      <w:proofErr w:type="spellStart"/>
      <w:r w:rsidR="00A14A6A" w:rsidRPr="00B05A36">
        <w:t>gNB</w:t>
      </w:r>
      <w:proofErr w:type="spellEnd"/>
      <w:r w:rsidR="00A14A6A" w:rsidRPr="00B05A36">
        <w:t xml:space="preserve"> sends </w:t>
      </w:r>
      <w:proofErr w:type="gramStart"/>
      <w:r w:rsidR="00A14A6A" w:rsidRPr="00B05A36">
        <w:t>a</w:t>
      </w:r>
      <w:proofErr w:type="gramEnd"/>
      <w:r w:rsidR="00A14A6A" w:rsidRPr="00B05A36">
        <w:t xml:space="preserve"> </w:t>
      </w:r>
      <w:proofErr w:type="spellStart"/>
      <w:r w:rsidR="00A14A6A" w:rsidRPr="00556C9A">
        <w:rPr>
          <w:i/>
        </w:rPr>
        <w:t>RRC</w:t>
      </w:r>
      <w:del w:id="400" w:author="Huawei-YinghaoGuo" w:date="2022-02-25T16:44:00Z">
        <w:r w:rsidR="00A14A6A" w:rsidRPr="00556C9A" w:rsidDel="00672088">
          <w:rPr>
            <w:i/>
          </w:rPr>
          <w:delText xml:space="preserve"> </w:delText>
        </w:r>
      </w:del>
      <w:r w:rsidR="00A14A6A" w:rsidRPr="00556C9A">
        <w:rPr>
          <w:i/>
        </w:rPr>
        <w:t>Release</w:t>
      </w:r>
      <w:proofErr w:type="spellEnd"/>
      <w:r w:rsidR="00A14A6A" w:rsidRPr="00B05A36">
        <w:t xml:space="preserve"> message with</w:t>
      </w:r>
      <w:r w:rsidR="00A14A6A" w:rsidRPr="00433C82">
        <w:rPr>
          <w:i/>
          <w:iCs/>
        </w:rPr>
        <w:t xml:space="preserve"> </w:t>
      </w:r>
      <w:proofErr w:type="spellStart"/>
      <w:r w:rsidR="00A14A6A" w:rsidRPr="00433C82">
        <w:rPr>
          <w:i/>
          <w:iCs/>
        </w:rPr>
        <w:t>suspendConfig</w:t>
      </w:r>
      <w:proofErr w:type="spellEnd"/>
      <w:r w:rsidR="00A14A6A" w:rsidRPr="00B05A36">
        <w:t xml:space="preserve"> to keep the UE in RRC_INACTIVE state. </w:t>
      </w:r>
      <w:del w:id="401" w:author="Sven Fischer" w:date="2022-02-27T07:50:00Z">
        <w:r w:rsidR="00A14A6A" w:rsidRPr="00B05A36" w:rsidDel="00C878FD">
          <w:delText xml:space="preserve">The </w:delText>
        </w:r>
        <w:r w:rsidR="00A14A6A" w:rsidRPr="00672088" w:rsidDel="00C878FD">
          <w:rPr>
            <w:i/>
            <w:rPrChange w:id="402"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403" w:author="Sven Fischer" w:date="2022-02-23T03:01:00Z">
        <w:r w:rsidR="00A14A6A" w:rsidDel="004F2545">
          <w:delText>9</w:delText>
        </w:r>
      </w:del>
      <w:del w:id="404" w:author="Sven Fischer" w:date="2022-02-27T07:50:00Z">
        <w:r w:rsidR="00A14A6A" w:rsidRPr="00B05A36" w:rsidDel="00C878FD">
          <w:delText>.</w:delText>
        </w:r>
      </w:del>
      <w:del w:id="405"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406"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9" w:author="Sven Fischer" w:date="2022-02-27T07:35:00Z" w:initials="SF">
    <w:p w14:paraId="264BBA3A" w14:textId="5011CA37" w:rsidR="009B48F2" w:rsidRDefault="009B48F2">
      <w:pPr>
        <w:pStyle w:val="aa"/>
      </w:pPr>
      <w:r>
        <w:rPr>
          <w:rStyle w:val="aff4"/>
        </w:rPr>
        <w:annotationRef/>
      </w:r>
      <w:r>
        <w:t xml:space="preserve">Suggest </w:t>
      </w:r>
      <w:r w:rsidR="0055685A">
        <w:t>deleting</w:t>
      </w:r>
      <w:r>
        <w:t xml:space="preserve"> this now, since not needed anymore</w:t>
      </w:r>
      <w:r w:rsidR="00C55E36">
        <w:t>/corrected in Step 7</w:t>
      </w:r>
      <w:r w:rsidR="00231395">
        <w:t>b</w:t>
      </w:r>
      <w:r w:rsidR="0055685A">
        <w:t>.</w:t>
      </w:r>
    </w:p>
  </w:comment>
  <w:comment w:id="238" w:author="Huawei-YinghaoGuo" w:date="2022-02-25T16:13:00Z" w:initials="H">
    <w:p w14:paraId="02BC4FCF" w14:textId="11456CA7" w:rsidR="008E6BC7" w:rsidRDefault="008E6BC7">
      <w:pPr>
        <w:pStyle w:val="aa"/>
        <w:rPr>
          <w:lang w:eastAsia="zh-CN"/>
        </w:rPr>
      </w:pPr>
      <w:r>
        <w:rPr>
          <w:rStyle w:val="aff4"/>
        </w:rPr>
        <w:annotationRef/>
      </w:r>
      <w:r>
        <w:rPr>
          <w:lang w:eastAsia="zh-CN"/>
        </w:rPr>
        <w:t>Is this possible at all in the current XN-AP message??</w:t>
      </w:r>
    </w:p>
  </w:comment>
  <w:comment w:id="239" w:author="Huawei-YinghaoGuo_v02" w:date="2022-02-26T15:57:00Z" w:initials="H">
    <w:p w14:paraId="52B50DB4" w14:textId="1566E943" w:rsidR="00C767B8" w:rsidRDefault="00C767B8">
      <w:pPr>
        <w:pStyle w:val="aa"/>
        <w:rPr>
          <w:lang w:eastAsia="zh-CN"/>
        </w:rPr>
      </w:pPr>
      <w:r>
        <w:rPr>
          <w:rStyle w:val="aff4"/>
        </w:rPr>
        <w:annotationRef/>
      </w:r>
      <w:r>
        <w:rPr>
          <w:lang w:eastAsia="zh-CN"/>
        </w:rPr>
        <w:t>Remove this per above.</w:t>
      </w:r>
    </w:p>
  </w:comment>
  <w:comment w:id="278" w:author="Huawei-YinghaoGuo" w:date="2022-02-25T16:40:00Z" w:initials="H">
    <w:p w14:paraId="172D87DE" w14:textId="370D0AA3" w:rsidR="008E6BC7" w:rsidRDefault="008E6BC7">
      <w:pPr>
        <w:pStyle w:val="aa"/>
        <w:rPr>
          <w:lang w:eastAsia="zh-CN"/>
        </w:rPr>
      </w:pPr>
      <w:r>
        <w:rPr>
          <w:rStyle w:val="aff4"/>
        </w:rPr>
        <w:annotationRef/>
      </w:r>
      <w:r>
        <w:rPr>
          <w:lang w:eastAsia="zh-CN"/>
        </w:rPr>
        <w:t>Current RRC can not support it. And not necessary to make the change</w:t>
      </w:r>
    </w:p>
  </w:comment>
  <w:comment w:id="279" w:author="Sven Fischer" w:date="2022-02-27T07:41:00Z" w:initials="SF">
    <w:p w14:paraId="7A463FE4" w14:textId="337B8B45" w:rsidR="00AD0B3A" w:rsidRDefault="00AD0B3A">
      <w:pPr>
        <w:pStyle w:val="aa"/>
      </w:pPr>
      <w:r>
        <w:rPr>
          <w:rStyle w:val="aff4"/>
        </w:rPr>
        <w:annotationRef/>
      </w:r>
      <w:r>
        <w:t>Deleted in all Figures.</w:t>
      </w:r>
    </w:p>
  </w:comment>
  <w:comment w:id="357" w:author="Huawei-YinghaoGuo" w:date="2022-02-25T16:49:00Z" w:initials="H">
    <w:p w14:paraId="758C701A" w14:textId="21132C3F" w:rsidR="008E6BC7" w:rsidRDefault="008E6BC7">
      <w:pPr>
        <w:pStyle w:val="aa"/>
        <w:rPr>
          <w:lang w:eastAsia="zh-CN"/>
        </w:rPr>
      </w:pPr>
      <w:r>
        <w:rPr>
          <w:rStyle w:val="aff4"/>
        </w:rPr>
        <w:annotationRef/>
      </w:r>
      <w:r>
        <w:rPr>
          <w:lang w:eastAsia="zh-CN"/>
        </w:rPr>
        <w:t>Same comment as for UL</w:t>
      </w:r>
    </w:p>
  </w:comment>
  <w:comment w:id="377" w:author="Huawei-YinghaoGuo" w:date="2022-02-25T16:52:00Z" w:initials="H">
    <w:p w14:paraId="6D1E7618" w14:textId="7BA0315D" w:rsidR="00D573E2" w:rsidRDefault="00D573E2">
      <w:pPr>
        <w:pStyle w:val="aa"/>
        <w:rPr>
          <w:lang w:eastAsia="zh-CN"/>
        </w:rPr>
      </w:pPr>
      <w:r>
        <w:rPr>
          <w:rStyle w:val="aff4"/>
        </w:rPr>
        <w:annotationRef/>
      </w:r>
      <w:r>
        <w:rPr>
          <w:lang w:eastAsia="zh-CN"/>
        </w:rPr>
        <w:t>Is it possible to send LPP message directly</w:t>
      </w:r>
      <w:r w:rsidR="00CB30B1">
        <w:rPr>
          <w:lang w:eastAsia="zh-CN"/>
        </w:rPr>
        <w:t xml:space="preserve"> instead of using LCS event report?</w:t>
      </w:r>
    </w:p>
  </w:comment>
  <w:comment w:id="378" w:author="Sven Fischer" w:date="2022-02-27T07:18:00Z" w:initials="SF">
    <w:p w14:paraId="7D9B7D09" w14:textId="4E776202" w:rsidR="006F10FF" w:rsidRDefault="006F10FF">
      <w:pPr>
        <w:pStyle w:val="aa"/>
      </w:pPr>
      <w:r>
        <w:rPr>
          <w:rStyle w:val="aff4"/>
        </w:rPr>
        <w:annotationRef/>
      </w:r>
      <w:r>
        <w:t>No</w:t>
      </w:r>
      <w:r w:rsidR="00813FB7">
        <w:t>t with current specs</w:t>
      </w:r>
      <w:r w:rsidR="003C1B01">
        <w:t xml:space="preserve"> (e.g., </w:t>
      </w:r>
      <w:r w:rsidR="00B243C9">
        <w:t>n</w:t>
      </w:r>
      <w:r w:rsidR="00352DC3">
        <w:t>o LPP session exists</w:t>
      </w:r>
      <w:r w:rsidR="003C1B01">
        <w:t>)</w:t>
      </w:r>
      <w:r w:rsidR="00DF1DC3">
        <w:t>.</w:t>
      </w:r>
      <w:r w:rsidR="00352DC3">
        <w:t xml:space="preserve">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98251" w14:textId="77777777" w:rsidR="00F556C2" w:rsidRDefault="00F556C2">
      <w:pPr>
        <w:spacing w:after="0"/>
      </w:pPr>
      <w:r>
        <w:separator/>
      </w:r>
    </w:p>
  </w:endnote>
  <w:endnote w:type="continuationSeparator" w:id="0">
    <w:p w14:paraId="05076A20" w14:textId="77777777" w:rsidR="00F556C2" w:rsidRDefault="00F556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docPartObj>
        <w:docPartGallery w:val="AutoText"/>
      </w:docPartObj>
    </w:sdtPr>
    <w:sdtEndPr/>
    <w:sdtContent>
      <w:p w14:paraId="5D95E901" w14:textId="4F4F2342" w:rsidR="008E6BC7" w:rsidRDefault="008E6BC7">
        <w:pPr>
          <w:pStyle w:val="af3"/>
        </w:pPr>
        <w:r>
          <w:fldChar w:fldCharType="begin"/>
        </w:r>
        <w:r>
          <w:instrText xml:space="preserve"> PAGE   \* MERGEFORMAT </w:instrText>
        </w:r>
        <w:r>
          <w:fldChar w:fldCharType="separate"/>
        </w:r>
        <w:r>
          <w:rPr>
            <w:noProof/>
          </w:rPr>
          <w:t>7</w:t>
        </w:r>
        <w:r>
          <w:fldChar w:fldCharType="end"/>
        </w:r>
      </w:p>
    </w:sdtContent>
  </w:sdt>
  <w:p w14:paraId="5B18B144" w14:textId="77777777" w:rsidR="008E6BC7" w:rsidRDefault="008E6BC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435BA2" w14:textId="77777777" w:rsidR="00F556C2" w:rsidRDefault="00F556C2">
      <w:pPr>
        <w:spacing w:after="0"/>
      </w:pPr>
      <w:r>
        <w:separator/>
      </w:r>
    </w:p>
  </w:footnote>
  <w:footnote w:type="continuationSeparator" w:id="0">
    <w:p w14:paraId="1F67E52C" w14:textId="77777777" w:rsidR="00F556C2" w:rsidRDefault="00F556C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qgUAOI/YDC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0C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7B2"/>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2F3"/>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4C5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51CB"/>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369"/>
    <w:rsid w:val="00807757"/>
    <w:rsid w:val="00810615"/>
    <w:rsid w:val="00810EA8"/>
    <w:rsid w:val="00810F56"/>
    <w:rsid w:val="00811215"/>
    <w:rsid w:val="008115F0"/>
    <w:rsid w:val="0081179B"/>
    <w:rsid w:val="008135D6"/>
    <w:rsid w:val="00813FB7"/>
    <w:rsid w:val="008140DF"/>
    <w:rsid w:val="00814575"/>
    <w:rsid w:val="008146D8"/>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167"/>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1C7"/>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A07"/>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0751D"/>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000"/>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6C2"/>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E428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aliases w:val="Heading 3 3GPP"/>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9">
    <w:name w:val="脚注文本 字符"/>
    <w:basedOn w:val="a0"/>
    <w:link w:val="af8"/>
    <w:semiHidden/>
    <w:qFormat/>
    <w:rPr>
      <w:sz w:val="16"/>
      <w:lang w:eastAsia="ko-KR"/>
    </w:rPr>
  </w:style>
  <w:style w:type="character" w:customStyle="1" w:styleId="af4">
    <w:name w:val="页脚 字符"/>
    <w:basedOn w:val="a0"/>
    <w:link w:val="af3"/>
    <w:uiPriority w:val="99"/>
    <w:qFormat/>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aliases w:val="Heading 3 3GPP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f8">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0534ADB-30CA-40EA-97A2-46ACD0959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4506</Words>
  <Characters>25685</Characters>
  <Application>Microsoft Office Word</Application>
  <DocSecurity>0</DocSecurity>
  <Lines>214</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0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ivo(Xiang)</cp:lastModifiedBy>
  <cp:revision>2</cp:revision>
  <cp:lastPrinted>2022-02-28T06:17:00Z</cp:lastPrinted>
  <dcterms:created xsi:type="dcterms:W3CDTF">2022-02-28T11:33:00Z</dcterms:created>
  <dcterms:modified xsi:type="dcterms:W3CDTF">2022-02-28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